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1" r:id="rId3"/>
    <p:sldId id="293" r:id="rId4"/>
    <p:sldId id="294" r:id="rId5"/>
    <p:sldId id="295" r:id="rId6"/>
    <p:sldId id="282" r:id="rId7"/>
    <p:sldId id="283" r:id="rId8"/>
    <p:sldId id="296" r:id="rId9"/>
    <p:sldId id="284" r:id="rId10"/>
    <p:sldId id="297" r:id="rId11"/>
    <p:sldId id="286" r:id="rId12"/>
    <p:sldId id="299" r:id="rId13"/>
    <p:sldId id="302" r:id="rId14"/>
    <p:sldId id="309" r:id="rId15"/>
    <p:sldId id="303" r:id="rId16"/>
    <p:sldId id="310" r:id="rId17"/>
    <p:sldId id="304" r:id="rId18"/>
    <p:sldId id="306" r:id="rId19"/>
    <p:sldId id="311" r:id="rId20"/>
    <p:sldId id="305" r:id="rId21"/>
    <p:sldId id="285" r:id="rId22"/>
    <p:sldId id="320" r:id="rId23"/>
    <p:sldId id="292" r:id="rId24"/>
    <p:sldId id="312" r:id="rId25"/>
    <p:sldId id="313" r:id="rId26"/>
    <p:sldId id="319" r:id="rId27"/>
    <p:sldId id="315" r:id="rId28"/>
    <p:sldId id="316" r:id="rId29"/>
    <p:sldId id="287" r:id="rId30"/>
    <p:sldId id="318" r:id="rId31"/>
    <p:sldId id="322" r:id="rId32"/>
    <p:sldId id="321" r:id="rId33"/>
    <p:sldId id="323" r:id="rId34"/>
    <p:sldId id="324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14A1"/>
    <a:srgbClr val="FF0000"/>
    <a:srgbClr val="0144A7"/>
    <a:srgbClr val="FFFFFF"/>
    <a:srgbClr val="5B88B1"/>
    <a:srgbClr val="FF9900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67" autoAdjust="0"/>
  </p:normalViewPr>
  <p:slideViewPr>
    <p:cSldViewPr>
      <p:cViewPr>
        <p:scale>
          <a:sx n="80" d="100"/>
          <a:sy n="80" d="100"/>
        </p:scale>
        <p:origin x="-1074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36F3E5A-0655-4165-84B0-A20C9B8D2B01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5877F8B-0EB2-4E1B-9ADA-4B9C570D6A99}">
      <dgm:prSet phldrT="[文本]"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工作量的评估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6B0BD9-7F05-46C9-8579-77CE670F5DA2}" type="parTrans" cxnId="{47324178-FD8C-463D-8BE4-9D927516005C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5AB8EB-263B-4B3C-B5B0-3A14322134E9}" type="sibTrans" cxnId="{47324178-FD8C-463D-8BE4-9D927516005C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E2C147-84DF-4585-A077-AD56563C2C90}">
      <dgm:prSet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周期的评估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A818A2-10DB-473E-84F4-EA0F9D0D4154}" type="parTrans" cxnId="{3F5DA558-53B2-4C70-82A8-BF7C6F373C59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8255E8-AF0C-4652-8874-F8D9A44E0318}" type="sibTrans" cxnId="{3F5DA558-53B2-4C70-82A8-BF7C6F373C59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91B089D-EB6F-4A67-AE5B-E53B096B2935}">
      <dgm:prSet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质量的评估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B583A82-D79D-4075-9B45-1C4FE5B6E363}" type="parTrans" cxnId="{ECC8F08B-0599-458E-B5E3-01CDB8CFC139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A261FA1-A49D-4FB2-BC15-3BD7490C7387}" type="sibTrans" cxnId="{ECC8F08B-0599-458E-B5E3-01CDB8CFC139}">
      <dgm:prSet/>
      <dgm:spPr/>
      <dgm:t>
        <a:bodyPr/>
        <a:lstStyle/>
        <a:p>
          <a:endParaRPr lang="zh-CN" altLang="en-US" sz="24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ECA626-9D6E-4496-8F28-7EFB72EF7037}">
      <dgm:prSet phldrT="[文本]"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成本评估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7BB2D2-CD0F-4086-83FD-8EF3A06319F8}" type="parTrans" cxnId="{52E89E39-AE75-4D8D-9204-21FDC6418463}">
      <dgm:prSet/>
      <dgm:spPr/>
      <dgm:t>
        <a:bodyPr/>
        <a:lstStyle/>
        <a:p>
          <a:endParaRPr lang="zh-CN" altLang="en-US"/>
        </a:p>
      </dgm:t>
    </dgm:pt>
    <dgm:pt modelId="{C5DD3458-ECAB-4FE5-B396-58FF9F1B750F}" type="sibTrans" cxnId="{52E89E39-AE75-4D8D-9204-21FDC6418463}">
      <dgm:prSet/>
      <dgm:spPr/>
      <dgm:t>
        <a:bodyPr/>
        <a:lstStyle/>
        <a:p>
          <a:endParaRPr lang="zh-CN" altLang="en-US"/>
        </a:p>
      </dgm:t>
    </dgm:pt>
    <dgm:pt modelId="{E6EE52D9-F96C-4ECA-AC50-84F4CC768991}">
      <dgm:prSet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经验公式修正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8501C4-730C-4888-AB6E-F6A17A842CFA}" type="parTrans" cxnId="{922BA00C-6886-4301-A97A-E8DFA5E52861}">
      <dgm:prSet/>
      <dgm:spPr/>
      <dgm:t>
        <a:bodyPr/>
        <a:lstStyle/>
        <a:p>
          <a:endParaRPr lang="zh-CN" altLang="en-US"/>
        </a:p>
      </dgm:t>
    </dgm:pt>
    <dgm:pt modelId="{EB270118-5D94-463A-8916-BE4AFDEF2B4E}" type="sibTrans" cxnId="{922BA00C-6886-4301-A97A-E8DFA5E52861}">
      <dgm:prSet/>
      <dgm:spPr/>
      <dgm:t>
        <a:bodyPr/>
        <a:lstStyle/>
        <a:p>
          <a:endParaRPr lang="zh-CN" altLang="en-US"/>
        </a:p>
      </dgm:t>
    </dgm:pt>
    <dgm:pt modelId="{5A651221-E6FE-4081-862B-28CA1B80D234}">
      <dgm:prSet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关于测试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BB21C65-930F-4A03-9E13-D896F0FF8118}" type="parTrans" cxnId="{9A3AD194-A750-4C4E-B22A-00F2B57617EB}">
      <dgm:prSet/>
      <dgm:spPr/>
      <dgm:t>
        <a:bodyPr/>
        <a:lstStyle/>
        <a:p>
          <a:endParaRPr lang="zh-CN" altLang="en-US"/>
        </a:p>
      </dgm:t>
    </dgm:pt>
    <dgm:pt modelId="{86F0302C-76E9-43F6-823A-CBD3D2C36AF5}" type="sibTrans" cxnId="{9A3AD194-A750-4C4E-B22A-00F2B57617EB}">
      <dgm:prSet/>
      <dgm:spPr/>
      <dgm:t>
        <a:bodyPr/>
        <a:lstStyle/>
        <a:p>
          <a:endParaRPr lang="zh-CN" altLang="en-US"/>
        </a:p>
      </dgm:t>
    </dgm:pt>
    <dgm:pt modelId="{06BF575D-F188-4613-924F-8FC53E7DE3B4}" type="pres">
      <dgm:prSet presAssocID="{C36F3E5A-0655-4165-84B0-A20C9B8D2B0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8863D392-05D2-495B-9D31-6831A09DC717}" type="pres">
      <dgm:prSet presAssocID="{C36F3E5A-0655-4165-84B0-A20C9B8D2B01}" presName="Name1" presStyleCnt="0"/>
      <dgm:spPr/>
    </dgm:pt>
    <dgm:pt modelId="{FD3E602C-AF2E-4145-905D-1B2FF378D584}" type="pres">
      <dgm:prSet presAssocID="{C36F3E5A-0655-4165-84B0-A20C9B8D2B01}" presName="cycle" presStyleCnt="0"/>
      <dgm:spPr/>
    </dgm:pt>
    <dgm:pt modelId="{D56C36D4-2CEB-45C9-B1F8-4BF5BFCD5EE9}" type="pres">
      <dgm:prSet presAssocID="{C36F3E5A-0655-4165-84B0-A20C9B8D2B01}" presName="srcNode" presStyleLbl="node1" presStyleIdx="0" presStyleCnt="6"/>
      <dgm:spPr/>
    </dgm:pt>
    <dgm:pt modelId="{53605332-F19E-4742-BAE5-8222F75332B1}" type="pres">
      <dgm:prSet presAssocID="{C36F3E5A-0655-4165-84B0-A20C9B8D2B01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715B2440-8F85-4A62-812E-43C50DF41B04}" type="pres">
      <dgm:prSet presAssocID="{C36F3E5A-0655-4165-84B0-A20C9B8D2B01}" presName="extraNode" presStyleLbl="node1" presStyleIdx="0" presStyleCnt="6"/>
      <dgm:spPr/>
    </dgm:pt>
    <dgm:pt modelId="{2B847E4C-4D75-4111-9395-F76DDEB06684}" type="pres">
      <dgm:prSet presAssocID="{C36F3E5A-0655-4165-84B0-A20C9B8D2B01}" presName="dstNode" presStyleLbl="node1" presStyleIdx="0" presStyleCnt="6"/>
      <dgm:spPr/>
    </dgm:pt>
    <dgm:pt modelId="{D28B10AF-0CC1-4522-9C44-24462A97168D}" type="pres">
      <dgm:prSet presAssocID="{E5877F8B-0EB2-4E1B-9ADA-4B9C570D6A99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BF787C-AD6B-429C-A99C-CCABAF574C35}" type="pres">
      <dgm:prSet presAssocID="{E5877F8B-0EB2-4E1B-9ADA-4B9C570D6A99}" presName="accent_1" presStyleCnt="0"/>
      <dgm:spPr/>
    </dgm:pt>
    <dgm:pt modelId="{62226BC9-5652-4B78-8BD5-BC42168BA664}" type="pres">
      <dgm:prSet presAssocID="{E5877F8B-0EB2-4E1B-9ADA-4B9C570D6A99}" presName="accentRepeatNode" presStyleLbl="solidFgAcc1" presStyleIdx="0" presStyleCnt="6"/>
      <dgm:spPr/>
    </dgm:pt>
    <dgm:pt modelId="{6B7B0761-126E-43F5-9BD6-1112217AECE7}" type="pres">
      <dgm:prSet presAssocID="{1AECA626-9D6E-4496-8F28-7EFB72EF7037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799FC3-8064-4E7E-8096-3ABA0A9CFF20}" type="pres">
      <dgm:prSet presAssocID="{1AECA626-9D6E-4496-8F28-7EFB72EF7037}" presName="accent_2" presStyleCnt="0"/>
      <dgm:spPr/>
    </dgm:pt>
    <dgm:pt modelId="{17402494-818E-4626-82DF-7EA75DE618A6}" type="pres">
      <dgm:prSet presAssocID="{1AECA626-9D6E-4496-8F28-7EFB72EF7037}" presName="accentRepeatNode" presStyleLbl="solidFgAcc1" presStyleIdx="1" presStyleCnt="6"/>
      <dgm:spPr/>
    </dgm:pt>
    <dgm:pt modelId="{9B54FC74-2D38-4A1C-83C0-814F500EF3F4}" type="pres">
      <dgm:prSet presAssocID="{32E2C147-84DF-4585-A077-AD56563C2C90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E031B7-08DA-4F57-8A66-99C16FAFD5A9}" type="pres">
      <dgm:prSet presAssocID="{32E2C147-84DF-4585-A077-AD56563C2C90}" presName="accent_3" presStyleCnt="0"/>
      <dgm:spPr/>
    </dgm:pt>
    <dgm:pt modelId="{99FFEDF3-6406-4E2B-B874-21C5595B2156}" type="pres">
      <dgm:prSet presAssocID="{32E2C147-84DF-4585-A077-AD56563C2C90}" presName="accentRepeatNode" presStyleLbl="solidFgAcc1" presStyleIdx="2" presStyleCnt="6"/>
      <dgm:spPr/>
    </dgm:pt>
    <dgm:pt modelId="{ECF36BCD-025B-4852-9726-E149CC70F8DD}" type="pres">
      <dgm:prSet presAssocID="{E6EE52D9-F96C-4ECA-AC50-84F4CC768991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A6C7FE-6610-4908-B1F4-EE02690F83AA}" type="pres">
      <dgm:prSet presAssocID="{E6EE52D9-F96C-4ECA-AC50-84F4CC768991}" presName="accent_4" presStyleCnt="0"/>
      <dgm:spPr/>
    </dgm:pt>
    <dgm:pt modelId="{4402D79B-CC0A-4888-8404-F0E49BF38707}" type="pres">
      <dgm:prSet presAssocID="{E6EE52D9-F96C-4ECA-AC50-84F4CC768991}" presName="accentRepeatNode" presStyleLbl="solidFgAcc1" presStyleIdx="3" presStyleCnt="6"/>
      <dgm:spPr/>
    </dgm:pt>
    <dgm:pt modelId="{C88F85C4-227B-43AE-9EFE-BDB1B7272497}" type="pres">
      <dgm:prSet presAssocID="{5A651221-E6FE-4081-862B-28CA1B80D234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EBB5B8-BEB2-4A36-9363-5BC16B9ACDCE}" type="pres">
      <dgm:prSet presAssocID="{5A651221-E6FE-4081-862B-28CA1B80D234}" presName="accent_5" presStyleCnt="0"/>
      <dgm:spPr/>
    </dgm:pt>
    <dgm:pt modelId="{265590DD-D010-4E66-BF0E-A43643CB90C4}" type="pres">
      <dgm:prSet presAssocID="{5A651221-E6FE-4081-862B-28CA1B80D234}" presName="accentRepeatNode" presStyleLbl="solidFgAcc1" presStyleIdx="4" presStyleCnt="6"/>
      <dgm:spPr/>
    </dgm:pt>
    <dgm:pt modelId="{19DEEB94-F5EE-4D77-A536-72A6344A398F}" type="pres">
      <dgm:prSet presAssocID="{791B089D-EB6F-4A67-AE5B-E53B096B2935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E96C88-1BF4-4FC0-9B9C-F216D0483C43}" type="pres">
      <dgm:prSet presAssocID="{791B089D-EB6F-4A67-AE5B-E53B096B2935}" presName="accent_6" presStyleCnt="0"/>
      <dgm:spPr/>
    </dgm:pt>
    <dgm:pt modelId="{D46354AE-85CD-4FFF-B738-A6418DA6230F}" type="pres">
      <dgm:prSet presAssocID="{791B089D-EB6F-4A67-AE5B-E53B096B2935}" presName="accentRepeatNode" presStyleLbl="solidFgAcc1" presStyleIdx="5" presStyleCnt="6"/>
      <dgm:spPr/>
    </dgm:pt>
  </dgm:ptLst>
  <dgm:cxnLst>
    <dgm:cxn modelId="{47324178-FD8C-463D-8BE4-9D927516005C}" srcId="{C36F3E5A-0655-4165-84B0-A20C9B8D2B01}" destId="{E5877F8B-0EB2-4E1B-9ADA-4B9C570D6A99}" srcOrd="0" destOrd="0" parTransId="{B16B0BD9-7F05-46C9-8579-77CE670F5DA2}" sibTransId="{025AB8EB-263B-4B3C-B5B0-3A14322134E9}"/>
    <dgm:cxn modelId="{B00711A6-4B6B-4E84-9F19-62CE2B5840CF}" type="presOf" srcId="{E5877F8B-0EB2-4E1B-9ADA-4B9C570D6A99}" destId="{D28B10AF-0CC1-4522-9C44-24462A97168D}" srcOrd="0" destOrd="0" presId="urn:microsoft.com/office/officeart/2008/layout/VerticalCurvedList"/>
    <dgm:cxn modelId="{6B3948D8-0317-417E-A11F-CA01B7B10990}" type="presOf" srcId="{E6EE52D9-F96C-4ECA-AC50-84F4CC768991}" destId="{ECF36BCD-025B-4852-9726-E149CC70F8DD}" srcOrd="0" destOrd="0" presId="urn:microsoft.com/office/officeart/2008/layout/VerticalCurvedList"/>
    <dgm:cxn modelId="{3F5DA558-53B2-4C70-82A8-BF7C6F373C59}" srcId="{C36F3E5A-0655-4165-84B0-A20C9B8D2B01}" destId="{32E2C147-84DF-4585-A077-AD56563C2C90}" srcOrd="2" destOrd="0" parTransId="{92A818A2-10DB-473E-84F4-EA0F9D0D4154}" sibTransId="{248255E8-AF0C-4652-8874-F8D9A44E0318}"/>
    <dgm:cxn modelId="{C1F2BE11-EAE9-4E5A-BB0C-66BFC4B940F2}" type="presOf" srcId="{025AB8EB-263B-4B3C-B5B0-3A14322134E9}" destId="{53605332-F19E-4742-BAE5-8222F75332B1}" srcOrd="0" destOrd="0" presId="urn:microsoft.com/office/officeart/2008/layout/VerticalCurvedList"/>
    <dgm:cxn modelId="{E91AEE9B-F1FF-4D6E-85A1-00557AB6F20B}" type="presOf" srcId="{791B089D-EB6F-4A67-AE5B-E53B096B2935}" destId="{19DEEB94-F5EE-4D77-A536-72A6344A398F}" srcOrd="0" destOrd="0" presId="urn:microsoft.com/office/officeart/2008/layout/VerticalCurvedList"/>
    <dgm:cxn modelId="{ECC8F08B-0599-458E-B5E3-01CDB8CFC139}" srcId="{C36F3E5A-0655-4165-84B0-A20C9B8D2B01}" destId="{791B089D-EB6F-4A67-AE5B-E53B096B2935}" srcOrd="5" destOrd="0" parTransId="{9B583A82-D79D-4075-9B45-1C4FE5B6E363}" sibTransId="{9A261FA1-A49D-4FB2-BC15-3BD7490C7387}"/>
    <dgm:cxn modelId="{3B648D6E-2B6B-42D6-99C0-26D892F8F128}" type="presOf" srcId="{5A651221-E6FE-4081-862B-28CA1B80D234}" destId="{C88F85C4-227B-43AE-9EFE-BDB1B7272497}" srcOrd="0" destOrd="0" presId="urn:microsoft.com/office/officeart/2008/layout/VerticalCurvedList"/>
    <dgm:cxn modelId="{922BA00C-6886-4301-A97A-E8DFA5E52861}" srcId="{C36F3E5A-0655-4165-84B0-A20C9B8D2B01}" destId="{E6EE52D9-F96C-4ECA-AC50-84F4CC768991}" srcOrd="3" destOrd="0" parTransId="{BE8501C4-730C-4888-AB6E-F6A17A842CFA}" sibTransId="{EB270118-5D94-463A-8916-BE4AFDEF2B4E}"/>
    <dgm:cxn modelId="{07E4CEEF-9A2C-4492-B87A-C58BEAD6868B}" type="presOf" srcId="{1AECA626-9D6E-4496-8F28-7EFB72EF7037}" destId="{6B7B0761-126E-43F5-9BD6-1112217AECE7}" srcOrd="0" destOrd="0" presId="urn:microsoft.com/office/officeart/2008/layout/VerticalCurvedList"/>
    <dgm:cxn modelId="{9A3AD194-A750-4C4E-B22A-00F2B57617EB}" srcId="{C36F3E5A-0655-4165-84B0-A20C9B8D2B01}" destId="{5A651221-E6FE-4081-862B-28CA1B80D234}" srcOrd="4" destOrd="0" parTransId="{3BB21C65-930F-4A03-9E13-D896F0FF8118}" sibTransId="{86F0302C-76E9-43F6-823A-CBD3D2C36AF5}"/>
    <dgm:cxn modelId="{647F7746-4C8F-4188-9088-D94DD25337D3}" type="presOf" srcId="{32E2C147-84DF-4585-A077-AD56563C2C90}" destId="{9B54FC74-2D38-4A1C-83C0-814F500EF3F4}" srcOrd="0" destOrd="0" presId="urn:microsoft.com/office/officeart/2008/layout/VerticalCurvedList"/>
    <dgm:cxn modelId="{7901733D-B4A2-4405-8F7B-E2EB2B12CF1A}" type="presOf" srcId="{C36F3E5A-0655-4165-84B0-A20C9B8D2B01}" destId="{06BF575D-F188-4613-924F-8FC53E7DE3B4}" srcOrd="0" destOrd="0" presId="urn:microsoft.com/office/officeart/2008/layout/VerticalCurvedList"/>
    <dgm:cxn modelId="{52E89E39-AE75-4D8D-9204-21FDC6418463}" srcId="{C36F3E5A-0655-4165-84B0-A20C9B8D2B01}" destId="{1AECA626-9D6E-4496-8F28-7EFB72EF7037}" srcOrd="1" destOrd="0" parTransId="{BF7BB2D2-CD0F-4086-83FD-8EF3A06319F8}" sibTransId="{C5DD3458-ECAB-4FE5-B396-58FF9F1B750F}"/>
    <dgm:cxn modelId="{6FDB36E0-2D65-4CCA-9AF5-EBAC86707E3C}" type="presParOf" srcId="{06BF575D-F188-4613-924F-8FC53E7DE3B4}" destId="{8863D392-05D2-495B-9D31-6831A09DC717}" srcOrd="0" destOrd="0" presId="urn:microsoft.com/office/officeart/2008/layout/VerticalCurvedList"/>
    <dgm:cxn modelId="{69A41AD6-4BC0-457E-95C2-9B885DBFB413}" type="presParOf" srcId="{8863D392-05D2-495B-9D31-6831A09DC717}" destId="{FD3E602C-AF2E-4145-905D-1B2FF378D584}" srcOrd="0" destOrd="0" presId="urn:microsoft.com/office/officeart/2008/layout/VerticalCurvedList"/>
    <dgm:cxn modelId="{C62179D9-3D10-4FAE-B852-69B1569DBD79}" type="presParOf" srcId="{FD3E602C-AF2E-4145-905D-1B2FF378D584}" destId="{D56C36D4-2CEB-45C9-B1F8-4BF5BFCD5EE9}" srcOrd="0" destOrd="0" presId="urn:microsoft.com/office/officeart/2008/layout/VerticalCurvedList"/>
    <dgm:cxn modelId="{2C16962D-7517-4B9B-880C-8A4C6EFD81AB}" type="presParOf" srcId="{FD3E602C-AF2E-4145-905D-1B2FF378D584}" destId="{53605332-F19E-4742-BAE5-8222F75332B1}" srcOrd="1" destOrd="0" presId="urn:microsoft.com/office/officeart/2008/layout/VerticalCurvedList"/>
    <dgm:cxn modelId="{01BD9F22-80E3-4883-98F0-272A0507B53D}" type="presParOf" srcId="{FD3E602C-AF2E-4145-905D-1B2FF378D584}" destId="{715B2440-8F85-4A62-812E-43C50DF41B04}" srcOrd="2" destOrd="0" presId="urn:microsoft.com/office/officeart/2008/layout/VerticalCurvedList"/>
    <dgm:cxn modelId="{5811E8EE-6ABC-415A-838C-E2BA5DD7436C}" type="presParOf" srcId="{FD3E602C-AF2E-4145-905D-1B2FF378D584}" destId="{2B847E4C-4D75-4111-9395-F76DDEB06684}" srcOrd="3" destOrd="0" presId="urn:microsoft.com/office/officeart/2008/layout/VerticalCurvedList"/>
    <dgm:cxn modelId="{7BA61A2F-AA5E-4E0E-BA3C-A5689503EB2D}" type="presParOf" srcId="{8863D392-05D2-495B-9D31-6831A09DC717}" destId="{D28B10AF-0CC1-4522-9C44-24462A97168D}" srcOrd="1" destOrd="0" presId="urn:microsoft.com/office/officeart/2008/layout/VerticalCurvedList"/>
    <dgm:cxn modelId="{83790BF7-430E-4932-8678-B27D2DE9A54C}" type="presParOf" srcId="{8863D392-05D2-495B-9D31-6831A09DC717}" destId="{A4BF787C-AD6B-429C-A99C-CCABAF574C35}" srcOrd="2" destOrd="0" presId="urn:microsoft.com/office/officeart/2008/layout/VerticalCurvedList"/>
    <dgm:cxn modelId="{36D2E98D-C95A-4E33-915C-DE104F3B13BD}" type="presParOf" srcId="{A4BF787C-AD6B-429C-A99C-CCABAF574C35}" destId="{62226BC9-5652-4B78-8BD5-BC42168BA664}" srcOrd="0" destOrd="0" presId="urn:microsoft.com/office/officeart/2008/layout/VerticalCurvedList"/>
    <dgm:cxn modelId="{57C3F30B-FD10-49E7-AC3C-68F6FB09E058}" type="presParOf" srcId="{8863D392-05D2-495B-9D31-6831A09DC717}" destId="{6B7B0761-126E-43F5-9BD6-1112217AECE7}" srcOrd="3" destOrd="0" presId="urn:microsoft.com/office/officeart/2008/layout/VerticalCurvedList"/>
    <dgm:cxn modelId="{26F98D3D-F6BC-48F2-9874-FD32146D8A0D}" type="presParOf" srcId="{8863D392-05D2-495B-9D31-6831A09DC717}" destId="{55799FC3-8064-4E7E-8096-3ABA0A9CFF20}" srcOrd="4" destOrd="0" presId="urn:microsoft.com/office/officeart/2008/layout/VerticalCurvedList"/>
    <dgm:cxn modelId="{C88FB88C-56A9-47C5-8C88-536D1A478DDD}" type="presParOf" srcId="{55799FC3-8064-4E7E-8096-3ABA0A9CFF20}" destId="{17402494-818E-4626-82DF-7EA75DE618A6}" srcOrd="0" destOrd="0" presId="urn:microsoft.com/office/officeart/2008/layout/VerticalCurvedList"/>
    <dgm:cxn modelId="{7538B977-778E-440B-BD31-4BE176BBDA06}" type="presParOf" srcId="{8863D392-05D2-495B-9D31-6831A09DC717}" destId="{9B54FC74-2D38-4A1C-83C0-814F500EF3F4}" srcOrd="5" destOrd="0" presId="urn:microsoft.com/office/officeart/2008/layout/VerticalCurvedList"/>
    <dgm:cxn modelId="{13737445-8946-4057-B600-5921995E0338}" type="presParOf" srcId="{8863D392-05D2-495B-9D31-6831A09DC717}" destId="{60E031B7-08DA-4F57-8A66-99C16FAFD5A9}" srcOrd="6" destOrd="0" presId="urn:microsoft.com/office/officeart/2008/layout/VerticalCurvedList"/>
    <dgm:cxn modelId="{4960C3CE-A65F-4DC6-914B-3A76F177B622}" type="presParOf" srcId="{60E031B7-08DA-4F57-8A66-99C16FAFD5A9}" destId="{99FFEDF3-6406-4E2B-B874-21C5595B2156}" srcOrd="0" destOrd="0" presId="urn:microsoft.com/office/officeart/2008/layout/VerticalCurvedList"/>
    <dgm:cxn modelId="{BCD3A77D-9E53-455F-81C7-973937C71B1B}" type="presParOf" srcId="{8863D392-05D2-495B-9D31-6831A09DC717}" destId="{ECF36BCD-025B-4852-9726-E149CC70F8DD}" srcOrd="7" destOrd="0" presId="urn:microsoft.com/office/officeart/2008/layout/VerticalCurvedList"/>
    <dgm:cxn modelId="{DB1BE03F-F362-455D-B484-8502D20547FE}" type="presParOf" srcId="{8863D392-05D2-495B-9D31-6831A09DC717}" destId="{DAA6C7FE-6610-4908-B1F4-EE02690F83AA}" srcOrd="8" destOrd="0" presId="urn:microsoft.com/office/officeart/2008/layout/VerticalCurvedList"/>
    <dgm:cxn modelId="{EA52F5C8-B698-43BF-9743-035813EADF2B}" type="presParOf" srcId="{DAA6C7FE-6610-4908-B1F4-EE02690F83AA}" destId="{4402D79B-CC0A-4888-8404-F0E49BF38707}" srcOrd="0" destOrd="0" presId="urn:microsoft.com/office/officeart/2008/layout/VerticalCurvedList"/>
    <dgm:cxn modelId="{83A39FC0-62EC-46E9-974E-A278FD57A81E}" type="presParOf" srcId="{8863D392-05D2-495B-9D31-6831A09DC717}" destId="{C88F85C4-227B-43AE-9EFE-BDB1B7272497}" srcOrd="9" destOrd="0" presId="urn:microsoft.com/office/officeart/2008/layout/VerticalCurvedList"/>
    <dgm:cxn modelId="{CE8E8D27-6389-4573-B99F-C08432423D6F}" type="presParOf" srcId="{8863D392-05D2-495B-9D31-6831A09DC717}" destId="{0BEBB5B8-BEB2-4A36-9363-5BC16B9ACDCE}" srcOrd="10" destOrd="0" presId="urn:microsoft.com/office/officeart/2008/layout/VerticalCurvedList"/>
    <dgm:cxn modelId="{9753566C-732A-4602-A439-535E8F16CCF7}" type="presParOf" srcId="{0BEBB5B8-BEB2-4A36-9363-5BC16B9ACDCE}" destId="{265590DD-D010-4E66-BF0E-A43643CB90C4}" srcOrd="0" destOrd="0" presId="urn:microsoft.com/office/officeart/2008/layout/VerticalCurvedList"/>
    <dgm:cxn modelId="{BA49683A-F3A3-4437-8398-A983511FF7C3}" type="presParOf" srcId="{8863D392-05D2-495B-9D31-6831A09DC717}" destId="{19DEEB94-F5EE-4D77-A536-72A6344A398F}" srcOrd="11" destOrd="0" presId="urn:microsoft.com/office/officeart/2008/layout/VerticalCurvedList"/>
    <dgm:cxn modelId="{A6B02328-4D90-49EE-98D7-0E246484CF84}" type="presParOf" srcId="{8863D392-05D2-495B-9D31-6831A09DC717}" destId="{EBE96C88-1BF4-4FC0-9B9C-F216D0483C43}" srcOrd="12" destOrd="0" presId="urn:microsoft.com/office/officeart/2008/layout/VerticalCurvedList"/>
    <dgm:cxn modelId="{34820430-64B8-4C13-9279-E9D0AA376841}" type="presParOf" srcId="{EBE96C88-1BF4-4FC0-9B9C-F216D0483C43}" destId="{D46354AE-85CD-4FFF-B738-A6418DA6230F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A12713E-5E7D-49DE-82EC-F80F2099D980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BB83F12-0D33-4FAD-B9A7-1F16B1ABF92C}">
      <dgm:prSet phldrT="[文本]"/>
      <dgm:spPr/>
      <dgm:t>
        <a:bodyPr/>
        <a:lstStyle/>
        <a:p>
          <a:r>
            <a:rPr lang="zh-CN" altLang="en-US" dirty="0" smtClean="0"/>
            <a:t>经验公式法</a:t>
          </a:r>
          <a:endParaRPr lang="zh-CN" altLang="en-US" dirty="0"/>
        </a:p>
      </dgm:t>
    </dgm:pt>
    <dgm:pt modelId="{4D85E7C2-F6EB-40BE-8945-F1254E15CE84}" type="parTrans" cxnId="{E3AFCD94-70C2-4307-9B5B-3D23E5554D68}">
      <dgm:prSet/>
      <dgm:spPr/>
      <dgm:t>
        <a:bodyPr/>
        <a:lstStyle/>
        <a:p>
          <a:endParaRPr lang="zh-CN" altLang="en-US"/>
        </a:p>
      </dgm:t>
    </dgm:pt>
    <dgm:pt modelId="{E35E039D-AA9B-4407-AF0A-AFD871D4C436}" type="sibTrans" cxnId="{E3AFCD94-70C2-4307-9B5B-3D23E5554D68}">
      <dgm:prSet/>
      <dgm:spPr/>
      <dgm:t>
        <a:bodyPr/>
        <a:lstStyle/>
        <a:p>
          <a:endParaRPr lang="zh-CN" altLang="en-US"/>
        </a:p>
      </dgm:t>
    </dgm:pt>
    <dgm:pt modelId="{1F4DA028-4505-4CE0-9EB2-D3C8045495EB}">
      <dgm:prSet phldrT="[文本]"/>
      <dgm:spPr/>
      <dgm:t>
        <a:bodyPr/>
        <a:lstStyle/>
        <a:p>
          <a:r>
            <a:rPr lang="zh-CN" altLang="en-US" dirty="0" smtClean="0"/>
            <a:t>页面法</a:t>
          </a:r>
          <a:endParaRPr lang="zh-CN" altLang="en-US" dirty="0"/>
        </a:p>
      </dgm:t>
    </dgm:pt>
    <dgm:pt modelId="{6027942D-A6DB-40ED-B2B4-61C8A6EAA992}" type="parTrans" cxnId="{F6C6305D-C5E4-4D75-A71A-BD7F9130A512}">
      <dgm:prSet/>
      <dgm:spPr/>
      <dgm:t>
        <a:bodyPr/>
        <a:lstStyle/>
        <a:p>
          <a:endParaRPr lang="zh-CN" altLang="en-US"/>
        </a:p>
      </dgm:t>
    </dgm:pt>
    <dgm:pt modelId="{53BF980B-206A-4D2B-9DBD-E7243837A66D}" type="sibTrans" cxnId="{F6C6305D-C5E4-4D75-A71A-BD7F9130A512}">
      <dgm:prSet/>
      <dgm:spPr/>
      <dgm:t>
        <a:bodyPr/>
        <a:lstStyle/>
        <a:p>
          <a:endParaRPr lang="zh-CN" altLang="en-US"/>
        </a:p>
      </dgm:t>
    </dgm:pt>
    <dgm:pt modelId="{4A310EC1-EAB0-4C39-A0E3-9ED0871B450F}">
      <dgm:prSet phldrT="[文本]"/>
      <dgm:spPr/>
      <dgm:t>
        <a:bodyPr/>
        <a:lstStyle/>
        <a:p>
          <a:r>
            <a:rPr lang="zh-CN" altLang="en-US" dirty="0" smtClean="0"/>
            <a:t>数据量法</a:t>
          </a:r>
          <a:endParaRPr lang="zh-CN" altLang="en-US" dirty="0"/>
        </a:p>
      </dgm:t>
    </dgm:pt>
    <dgm:pt modelId="{7A2EE70C-AB84-4E10-8187-F9E41350EB7B}" type="parTrans" cxnId="{906DC8C5-F5F2-4892-B41B-11DBADB44A11}">
      <dgm:prSet/>
      <dgm:spPr/>
      <dgm:t>
        <a:bodyPr/>
        <a:lstStyle/>
        <a:p>
          <a:endParaRPr lang="zh-CN" altLang="en-US"/>
        </a:p>
      </dgm:t>
    </dgm:pt>
    <dgm:pt modelId="{1D4898C0-4A0F-4494-B737-6495F86FDBBC}" type="sibTrans" cxnId="{906DC8C5-F5F2-4892-B41B-11DBADB44A11}">
      <dgm:prSet/>
      <dgm:spPr/>
      <dgm:t>
        <a:bodyPr/>
        <a:lstStyle/>
        <a:p>
          <a:endParaRPr lang="zh-CN" altLang="en-US"/>
        </a:p>
      </dgm:t>
    </dgm:pt>
    <dgm:pt modelId="{C9617314-9B46-45CD-A2C7-079A824F3CFA}">
      <dgm:prSet phldrT="[文本]"/>
      <dgm:spPr/>
      <dgm:t>
        <a:bodyPr/>
        <a:lstStyle/>
        <a:p>
          <a:r>
            <a:rPr lang="en-US" altLang="zh-CN" dirty="0" smtClean="0"/>
            <a:t>PERT</a:t>
          </a:r>
          <a:r>
            <a:rPr lang="zh-CN" altLang="en-US" dirty="0" smtClean="0"/>
            <a:t>法</a:t>
          </a:r>
          <a:endParaRPr lang="zh-CN" altLang="en-US" dirty="0"/>
        </a:p>
      </dgm:t>
    </dgm:pt>
    <dgm:pt modelId="{7B1264A6-6698-4C02-A0CC-49204940A4C5}" type="parTrans" cxnId="{BAE22F7B-EFAF-4324-A198-73CD304CAEB6}">
      <dgm:prSet/>
      <dgm:spPr/>
      <dgm:t>
        <a:bodyPr/>
        <a:lstStyle/>
        <a:p>
          <a:endParaRPr lang="zh-CN" altLang="en-US"/>
        </a:p>
      </dgm:t>
    </dgm:pt>
    <dgm:pt modelId="{0EA9D68E-80F3-4EF0-A427-5CC08D4B4E9F}" type="sibTrans" cxnId="{BAE22F7B-EFAF-4324-A198-73CD304CAEB6}">
      <dgm:prSet/>
      <dgm:spPr/>
      <dgm:t>
        <a:bodyPr/>
        <a:lstStyle/>
        <a:p>
          <a:endParaRPr lang="zh-CN" altLang="en-US"/>
        </a:p>
      </dgm:t>
    </dgm:pt>
    <dgm:pt modelId="{6CEB7E87-400D-43B5-B525-E5D025004D89}">
      <dgm:prSet phldrT="[文本]"/>
      <dgm:spPr/>
      <dgm:t>
        <a:bodyPr/>
        <a:lstStyle/>
        <a:p>
          <a:r>
            <a:rPr lang="zh-CN" altLang="en-US" dirty="0" smtClean="0"/>
            <a:t>功能点法</a:t>
          </a:r>
          <a:endParaRPr lang="zh-CN" altLang="en-US" dirty="0"/>
        </a:p>
      </dgm:t>
    </dgm:pt>
    <dgm:pt modelId="{884B954D-2BD5-4DC4-A7E7-9424B18995B7}" type="parTrans" cxnId="{F14CDB47-FE4F-468D-A113-D402D7BA518C}">
      <dgm:prSet/>
      <dgm:spPr/>
      <dgm:t>
        <a:bodyPr/>
        <a:lstStyle/>
        <a:p>
          <a:endParaRPr lang="zh-CN" altLang="en-US"/>
        </a:p>
      </dgm:t>
    </dgm:pt>
    <dgm:pt modelId="{62D1E3D7-7C1F-4CFB-9D38-0C8B69BAA6B5}" type="sibTrans" cxnId="{F14CDB47-FE4F-468D-A113-D402D7BA518C}">
      <dgm:prSet/>
      <dgm:spPr/>
      <dgm:t>
        <a:bodyPr/>
        <a:lstStyle/>
        <a:p>
          <a:endParaRPr lang="zh-CN" altLang="en-US"/>
        </a:p>
      </dgm:t>
    </dgm:pt>
    <dgm:pt modelId="{5AA56912-15B4-43ED-92B5-90B1428BE369}">
      <dgm:prSet phldrT="[文本]"/>
      <dgm:spPr/>
      <dgm:t>
        <a:bodyPr/>
        <a:lstStyle/>
        <a:p>
          <a:r>
            <a:rPr lang="zh-CN" altLang="en-US" dirty="0" smtClean="0"/>
            <a:t>其它方法</a:t>
          </a:r>
          <a:endParaRPr lang="zh-CN" altLang="en-US" dirty="0"/>
        </a:p>
      </dgm:t>
    </dgm:pt>
    <dgm:pt modelId="{DBE020BE-D871-4F1A-A806-8C8CB425D0FC}" type="parTrans" cxnId="{6F2312D1-3EC4-4F09-8EC2-3D36A0AC3BA5}">
      <dgm:prSet/>
      <dgm:spPr/>
      <dgm:t>
        <a:bodyPr/>
        <a:lstStyle/>
        <a:p>
          <a:endParaRPr lang="zh-CN" altLang="en-US"/>
        </a:p>
      </dgm:t>
    </dgm:pt>
    <dgm:pt modelId="{4D7C78CD-D867-4246-90E0-5ABF9187D7CA}" type="sibTrans" cxnId="{6F2312D1-3EC4-4F09-8EC2-3D36A0AC3BA5}">
      <dgm:prSet/>
      <dgm:spPr/>
      <dgm:t>
        <a:bodyPr/>
        <a:lstStyle/>
        <a:p>
          <a:endParaRPr lang="zh-CN" altLang="en-US"/>
        </a:p>
      </dgm:t>
    </dgm:pt>
    <dgm:pt modelId="{E64D6964-8A23-4B25-9C1C-2A9DE5FA118F}">
      <dgm:prSet phldrT="[文本]"/>
      <dgm:spPr/>
      <dgm:t>
        <a:bodyPr/>
        <a:lstStyle/>
        <a:p>
          <a:r>
            <a:rPr lang="zh-CN" altLang="en-US" dirty="0" smtClean="0"/>
            <a:t>专家法</a:t>
          </a:r>
          <a:endParaRPr lang="zh-CN" altLang="en-US" dirty="0"/>
        </a:p>
      </dgm:t>
    </dgm:pt>
    <dgm:pt modelId="{5C33FD78-C121-447C-8AC8-E5B21F98816C}" type="parTrans" cxnId="{8624422E-10CA-4E8D-8CBB-56DF9D0430CE}">
      <dgm:prSet/>
      <dgm:spPr/>
      <dgm:t>
        <a:bodyPr/>
        <a:lstStyle/>
        <a:p>
          <a:endParaRPr lang="zh-CN" altLang="en-US"/>
        </a:p>
      </dgm:t>
    </dgm:pt>
    <dgm:pt modelId="{40D901EB-B1EF-4562-880F-F2633DCC9829}" type="sibTrans" cxnId="{8624422E-10CA-4E8D-8CBB-56DF9D0430CE}">
      <dgm:prSet/>
      <dgm:spPr/>
      <dgm:t>
        <a:bodyPr/>
        <a:lstStyle/>
        <a:p>
          <a:endParaRPr lang="zh-CN" altLang="en-US"/>
        </a:p>
      </dgm:t>
    </dgm:pt>
    <dgm:pt modelId="{C8A6E0E9-2499-4CFD-828A-7B32B8578333}">
      <dgm:prSet phldrT="[文本]"/>
      <dgm:spPr/>
      <dgm:t>
        <a:bodyPr/>
        <a:lstStyle/>
        <a:p>
          <a:r>
            <a:rPr lang="zh-CN" altLang="en-US" dirty="0" smtClean="0"/>
            <a:t>专家评估法</a:t>
          </a:r>
          <a:endParaRPr lang="zh-CN" altLang="en-US" dirty="0"/>
        </a:p>
      </dgm:t>
    </dgm:pt>
    <dgm:pt modelId="{A2ADCEA8-42F5-47BD-99B3-A311DE3523A8}" type="parTrans" cxnId="{08C282F3-5817-4331-9A44-1C032AB64168}">
      <dgm:prSet/>
      <dgm:spPr/>
      <dgm:t>
        <a:bodyPr/>
        <a:lstStyle/>
        <a:p>
          <a:endParaRPr lang="zh-CN" altLang="en-US"/>
        </a:p>
      </dgm:t>
    </dgm:pt>
    <dgm:pt modelId="{E5FAB8E9-0E8B-4FE9-9B13-683D4FFF5CA7}" type="sibTrans" cxnId="{08C282F3-5817-4331-9A44-1C032AB64168}">
      <dgm:prSet/>
      <dgm:spPr/>
      <dgm:t>
        <a:bodyPr/>
        <a:lstStyle/>
        <a:p>
          <a:endParaRPr lang="zh-CN" altLang="en-US"/>
        </a:p>
      </dgm:t>
    </dgm:pt>
    <dgm:pt modelId="{B64FC0FE-92B0-4429-8984-A8980ED1AABC}">
      <dgm:prSet phldrT="[文本]"/>
      <dgm:spPr/>
      <dgm:t>
        <a:bodyPr/>
        <a:lstStyle/>
        <a:p>
          <a:r>
            <a:rPr lang="en-US" altLang="zh-CN" dirty="0" smtClean="0"/>
            <a:t>Delphi</a:t>
          </a:r>
          <a:r>
            <a:rPr lang="zh-CN" altLang="en-US" dirty="0" smtClean="0"/>
            <a:t>法</a:t>
          </a:r>
          <a:endParaRPr lang="zh-CN" altLang="en-US" dirty="0"/>
        </a:p>
      </dgm:t>
    </dgm:pt>
    <dgm:pt modelId="{0982C2E5-1265-4F09-84CD-69CEBD21A0F7}" type="parTrans" cxnId="{519A91FD-12FF-49A1-8FF0-94962159A206}">
      <dgm:prSet/>
      <dgm:spPr/>
      <dgm:t>
        <a:bodyPr/>
        <a:lstStyle/>
        <a:p>
          <a:endParaRPr lang="zh-CN" altLang="en-US"/>
        </a:p>
      </dgm:t>
    </dgm:pt>
    <dgm:pt modelId="{C18BA67F-ABEA-4030-B34D-F176060C4336}" type="sibTrans" cxnId="{519A91FD-12FF-49A1-8FF0-94962159A206}">
      <dgm:prSet/>
      <dgm:spPr/>
      <dgm:t>
        <a:bodyPr/>
        <a:lstStyle/>
        <a:p>
          <a:endParaRPr lang="zh-CN" altLang="en-US"/>
        </a:p>
      </dgm:t>
    </dgm:pt>
    <dgm:pt modelId="{70645D70-F8AE-4775-9FDC-4E5AE784C3A1}" type="pres">
      <dgm:prSet presAssocID="{CA12713E-5E7D-49DE-82EC-F80F2099D98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A20ED38-4D15-4B38-B4DE-9A95A1E5606F}" type="pres">
      <dgm:prSet presAssocID="{7BB83F12-0D33-4FAD-B9A7-1F16B1ABF92C}" presName="root" presStyleCnt="0"/>
      <dgm:spPr/>
    </dgm:pt>
    <dgm:pt modelId="{7EB76DF9-065B-46AC-A0AD-C9359D6CAD72}" type="pres">
      <dgm:prSet presAssocID="{7BB83F12-0D33-4FAD-B9A7-1F16B1ABF92C}" presName="rootComposite" presStyleCnt="0"/>
      <dgm:spPr/>
    </dgm:pt>
    <dgm:pt modelId="{19BDA5EA-7812-42B0-A63C-24C1AABBC0FC}" type="pres">
      <dgm:prSet presAssocID="{7BB83F12-0D33-4FAD-B9A7-1F16B1ABF92C}" presName="rootText" presStyleLbl="node1" presStyleIdx="0" presStyleCnt="3"/>
      <dgm:spPr/>
      <dgm:t>
        <a:bodyPr/>
        <a:lstStyle/>
        <a:p>
          <a:endParaRPr lang="zh-CN" altLang="en-US"/>
        </a:p>
      </dgm:t>
    </dgm:pt>
    <dgm:pt modelId="{E56DD738-DDE7-49CF-BE35-A98EB34B5A03}" type="pres">
      <dgm:prSet presAssocID="{7BB83F12-0D33-4FAD-B9A7-1F16B1ABF92C}" presName="rootConnector" presStyleLbl="node1" presStyleIdx="0" presStyleCnt="3"/>
      <dgm:spPr/>
      <dgm:t>
        <a:bodyPr/>
        <a:lstStyle/>
        <a:p>
          <a:endParaRPr lang="zh-CN" altLang="en-US"/>
        </a:p>
      </dgm:t>
    </dgm:pt>
    <dgm:pt modelId="{205B86CE-5564-408D-873E-CD6C1892389B}" type="pres">
      <dgm:prSet presAssocID="{7BB83F12-0D33-4FAD-B9A7-1F16B1ABF92C}" presName="childShape" presStyleCnt="0"/>
      <dgm:spPr/>
    </dgm:pt>
    <dgm:pt modelId="{4CDB4588-C87E-41A1-ACE3-56CD7EFF9E4C}" type="pres">
      <dgm:prSet presAssocID="{884B954D-2BD5-4DC4-A7E7-9424B18995B7}" presName="Name13" presStyleLbl="parChTrans1D2" presStyleIdx="0" presStyleCnt="6"/>
      <dgm:spPr/>
      <dgm:t>
        <a:bodyPr/>
        <a:lstStyle/>
        <a:p>
          <a:endParaRPr lang="zh-CN" altLang="en-US"/>
        </a:p>
      </dgm:t>
    </dgm:pt>
    <dgm:pt modelId="{8CFD0E73-8D8E-4EE2-92E8-A27A2EAE3B5F}" type="pres">
      <dgm:prSet presAssocID="{6CEB7E87-400D-43B5-B525-E5D025004D89}" presName="childText" presStyleLbl="bgAcc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1BDE66-77DC-4140-9A07-9B4A90DD7444}" type="pres">
      <dgm:prSet presAssocID="{6027942D-A6DB-40ED-B2B4-61C8A6EAA992}" presName="Name13" presStyleLbl="parChTrans1D2" presStyleIdx="1" presStyleCnt="6"/>
      <dgm:spPr/>
      <dgm:t>
        <a:bodyPr/>
        <a:lstStyle/>
        <a:p>
          <a:endParaRPr lang="zh-CN" altLang="en-US"/>
        </a:p>
      </dgm:t>
    </dgm:pt>
    <dgm:pt modelId="{E282DE41-6F11-4512-B476-AB351E34ECEC}" type="pres">
      <dgm:prSet presAssocID="{1F4DA028-4505-4CE0-9EB2-D3C8045495EB}" presName="childText" presStyleLbl="bgAcc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3E45D1-77C2-434B-AA8E-59DE330194FD}" type="pres">
      <dgm:prSet presAssocID="{7A2EE70C-AB84-4E10-8187-F9E41350EB7B}" presName="Name13" presStyleLbl="parChTrans1D2" presStyleIdx="2" presStyleCnt="6"/>
      <dgm:spPr/>
      <dgm:t>
        <a:bodyPr/>
        <a:lstStyle/>
        <a:p>
          <a:endParaRPr lang="zh-CN" altLang="en-US"/>
        </a:p>
      </dgm:t>
    </dgm:pt>
    <dgm:pt modelId="{51764370-40C3-4A3F-B11D-7B1E1C99FDA9}" type="pres">
      <dgm:prSet presAssocID="{4A310EC1-EAB0-4C39-A0E3-9ED0871B450F}" presName="childText" presStyleLbl="bgAcc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08B9B6-7D2B-4223-84E1-5AE87D6A989D}" type="pres">
      <dgm:prSet presAssocID="{E64D6964-8A23-4B25-9C1C-2A9DE5FA118F}" presName="root" presStyleCnt="0"/>
      <dgm:spPr/>
    </dgm:pt>
    <dgm:pt modelId="{04288FE2-9B96-4159-9F10-A919B7D57743}" type="pres">
      <dgm:prSet presAssocID="{E64D6964-8A23-4B25-9C1C-2A9DE5FA118F}" presName="rootComposite" presStyleCnt="0"/>
      <dgm:spPr/>
    </dgm:pt>
    <dgm:pt modelId="{7C45C76D-2F96-44F8-9AF9-C708CA7633C4}" type="pres">
      <dgm:prSet presAssocID="{E64D6964-8A23-4B25-9C1C-2A9DE5FA118F}" presName="rootText" presStyleLbl="node1" presStyleIdx="1" presStyleCnt="3"/>
      <dgm:spPr/>
      <dgm:t>
        <a:bodyPr/>
        <a:lstStyle/>
        <a:p>
          <a:endParaRPr lang="zh-CN" altLang="en-US"/>
        </a:p>
      </dgm:t>
    </dgm:pt>
    <dgm:pt modelId="{C051E894-88C6-41E2-B85D-513283538394}" type="pres">
      <dgm:prSet presAssocID="{E64D6964-8A23-4B25-9C1C-2A9DE5FA118F}" presName="rootConnector" presStyleLbl="node1" presStyleIdx="1" presStyleCnt="3"/>
      <dgm:spPr/>
      <dgm:t>
        <a:bodyPr/>
        <a:lstStyle/>
        <a:p>
          <a:endParaRPr lang="zh-CN" altLang="en-US"/>
        </a:p>
      </dgm:t>
    </dgm:pt>
    <dgm:pt modelId="{DED2143A-DB74-49F5-BA4E-00AC1DE2356D}" type="pres">
      <dgm:prSet presAssocID="{E64D6964-8A23-4B25-9C1C-2A9DE5FA118F}" presName="childShape" presStyleCnt="0"/>
      <dgm:spPr/>
    </dgm:pt>
    <dgm:pt modelId="{537607BD-0AEF-4C0A-BB51-F05DB57F10A1}" type="pres">
      <dgm:prSet presAssocID="{A2ADCEA8-42F5-47BD-99B3-A311DE3523A8}" presName="Name13" presStyleLbl="parChTrans1D2" presStyleIdx="3" presStyleCnt="6"/>
      <dgm:spPr/>
      <dgm:t>
        <a:bodyPr/>
        <a:lstStyle/>
        <a:p>
          <a:endParaRPr lang="zh-CN" altLang="en-US"/>
        </a:p>
      </dgm:t>
    </dgm:pt>
    <dgm:pt modelId="{4F1D3392-0DE3-4A5D-99AF-A46D64DCA5B2}" type="pres">
      <dgm:prSet presAssocID="{C8A6E0E9-2499-4CFD-828A-7B32B8578333}" presName="childText" presStyleLbl="bgAcc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8F5CF1-67AE-405B-BBEC-E9CB3FDA7544}" type="pres">
      <dgm:prSet presAssocID="{0982C2E5-1265-4F09-84CD-69CEBD21A0F7}" presName="Name13" presStyleLbl="parChTrans1D2" presStyleIdx="4" presStyleCnt="6"/>
      <dgm:spPr/>
      <dgm:t>
        <a:bodyPr/>
        <a:lstStyle/>
        <a:p>
          <a:endParaRPr lang="zh-CN" altLang="en-US"/>
        </a:p>
      </dgm:t>
    </dgm:pt>
    <dgm:pt modelId="{4C979DC3-0C3D-43CE-8C8B-1F635F9BCA4F}" type="pres">
      <dgm:prSet presAssocID="{B64FC0FE-92B0-4429-8984-A8980ED1AABC}" presName="childText" presStyleLbl="bgAcc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A9AEB9-C5E1-45A6-B4C4-D37683AB6DE7}" type="pres">
      <dgm:prSet presAssocID="{5AA56912-15B4-43ED-92B5-90B1428BE369}" presName="root" presStyleCnt="0"/>
      <dgm:spPr/>
    </dgm:pt>
    <dgm:pt modelId="{098CE627-DAF3-4B4B-B9A3-67DD659E70F6}" type="pres">
      <dgm:prSet presAssocID="{5AA56912-15B4-43ED-92B5-90B1428BE369}" presName="rootComposite" presStyleCnt="0"/>
      <dgm:spPr/>
    </dgm:pt>
    <dgm:pt modelId="{8D3E82CE-73C9-42FF-8590-2F40EF1F535E}" type="pres">
      <dgm:prSet presAssocID="{5AA56912-15B4-43ED-92B5-90B1428BE369}" presName="rootText" presStyleLbl="node1" presStyleIdx="2" presStyleCnt="3"/>
      <dgm:spPr/>
      <dgm:t>
        <a:bodyPr/>
        <a:lstStyle/>
        <a:p>
          <a:endParaRPr lang="zh-CN" altLang="en-US"/>
        </a:p>
      </dgm:t>
    </dgm:pt>
    <dgm:pt modelId="{44D3551B-9EE8-45D5-BA03-061D6BBA0C3E}" type="pres">
      <dgm:prSet presAssocID="{5AA56912-15B4-43ED-92B5-90B1428BE369}" presName="rootConnector" presStyleLbl="node1" presStyleIdx="2" presStyleCnt="3"/>
      <dgm:spPr/>
      <dgm:t>
        <a:bodyPr/>
        <a:lstStyle/>
        <a:p>
          <a:endParaRPr lang="zh-CN" altLang="en-US"/>
        </a:p>
      </dgm:t>
    </dgm:pt>
    <dgm:pt modelId="{17189C82-9440-4EBD-9E7E-1396DE3A2D48}" type="pres">
      <dgm:prSet presAssocID="{5AA56912-15B4-43ED-92B5-90B1428BE369}" presName="childShape" presStyleCnt="0"/>
      <dgm:spPr/>
    </dgm:pt>
    <dgm:pt modelId="{6B5D333C-78A4-410A-B73A-FC7CA122B6B4}" type="pres">
      <dgm:prSet presAssocID="{7B1264A6-6698-4C02-A0CC-49204940A4C5}" presName="Name13" presStyleLbl="parChTrans1D2" presStyleIdx="5" presStyleCnt="6"/>
      <dgm:spPr/>
      <dgm:t>
        <a:bodyPr/>
        <a:lstStyle/>
        <a:p>
          <a:endParaRPr lang="zh-CN" altLang="en-US"/>
        </a:p>
      </dgm:t>
    </dgm:pt>
    <dgm:pt modelId="{DF167631-1E99-472D-947B-296668A21946}" type="pres">
      <dgm:prSet presAssocID="{C9617314-9B46-45CD-A2C7-079A824F3CFA}" presName="childText" presStyleLbl="bgAcc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29EB1F3-D723-4785-B6CE-56A061220765}" type="presOf" srcId="{C9617314-9B46-45CD-A2C7-079A824F3CFA}" destId="{DF167631-1E99-472D-947B-296668A21946}" srcOrd="0" destOrd="0" presId="urn:microsoft.com/office/officeart/2005/8/layout/hierarchy3"/>
    <dgm:cxn modelId="{AE420359-612A-464A-9F75-D7339413B547}" type="presOf" srcId="{7BB83F12-0D33-4FAD-B9A7-1F16B1ABF92C}" destId="{E56DD738-DDE7-49CF-BE35-A98EB34B5A03}" srcOrd="1" destOrd="0" presId="urn:microsoft.com/office/officeart/2005/8/layout/hierarchy3"/>
    <dgm:cxn modelId="{6F2312D1-3EC4-4F09-8EC2-3D36A0AC3BA5}" srcId="{CA12713E-5E7D-49DE-82EC-F80F2099D980}" destId="{5AA56912-15B4-43ED-92B5-90B1428BE369}" srcOrd="2" destOrd="0" parTransId="{DBE020BE-D871-4F1A-A806-8C8CB425D0FC}" sibTransId="{4D7C78CD-D867-4246-90E0-5ABF9187D7CA}"/>
    <dgm:cxn modelId="{519A91FD-12FF-49A1-8FF0-94962159A206}" srcId="{E64D6964-8A23-4B25-9C1C-2A9DE5FA118F}" destId="{B64FC0FE-92B0-4429-8984-A8980ED1AABC}" srcOrd="1" destOrd="0" parTransId="{0982C2E5-1265-4F09-84CD-69CEBD21A0F7}" sibTransId="{C18BA67F-ABEA-4030-B34D-F176060C4336}"/>
    <dgm:cxn modelId="{E3AFCD94-70C2-4307-9B5B-3D23E5554D68}" srcId="{CA12713E-5E7D-49DE-82EC-F80F2099D980}" destId="{7BB83F12-0D33-4FAD-B9A7-1F16B1ABF92C}" srcOrd="0" destOrd="0" parTransId="{4D85E7C2-F6EB-40BE-8945-F1254E15CE84}" sibTransId="{E35E039D-AA9B-4407-AF0A-AFD871D4C436}"/>
    <dgm:cxn modelId="{95A17035-AF19-4E78-A666-746AB34521D5}" type="presOf" srcId="{7B1264A6-6698-4C02-A0CC-49204940A4C5}" destId="{6B5D333C-78A4-410A-B73A-FC7CA122B6B4}" srcOrd="0" destOrd="0" presId="urn:microsoft.com/office/officeart/2005/8/layout/hierarchy3"/>
    <dgm:cxn modelId="{906DC8C5-F5F2-4892-B41B-11DBADB44A11}" srcId="{7BB83F12-0D33-4FAD-B9A7-1F16B1ABF92C}" destId="{4A310EC1-EAB0-4C39-A0E3-9ED0871B450F}" srcOrd="2" destOrd="0" parTransId="{7A2EE70C-AB84-4E10-8187-F9E41350EB7B}" sibTransId="{1D4898C0-4A0F-4494-B737-6495F86FDBBC}"/>
    <dgm:cxn modelId="{B942DC05-33E1-47A0-8E39-EF4E0D71B9D8}" type="presOf" srcId="{884B954D-2BD5-4DC4-A7E7-9424B18995B7}" destId="{4CDB4588-C87E-41A1-ACE3-56CD7EFF9E4C}" srcOrd="0" destOrd="0" presId="urn:microsoft.com/office/officeart/2005/8/layout/hierarchy3"/>
    <dgm:cxn modelId="{0B0C8366-ADC2-4421-A905-0E9A4B9AB93E}" type="presOf" srcId="{5AA56912-15B4-43ED-92B5-90B1428BE369}" destId="{44D3551B-9EE8-45D5-BA03-061D6BBA0C3E}" srcOrd="1" destOrd="0" presId="urn:microsoft.com/office/officeart/2005/8/layout/hierarchy3"/>
    <dgm:cxn modelId="{7C072C98-55B4-411B-B3EC-906AA6438E1D}" type="presOf" srcId="{0982C2E5-1265-4F09-84CD-69CEBD21A0F7}" destId="{EC8F5CF1-67AE-405B-BBEC-E9CB3FDA7544}" srcOrd="0" destOrd="0" presId="urn:microsoft.com/office/officeart/2005/8/layout/hierarchy3"/>
    <dgm:cxn modelId="{627A444A-21E5-4562-8C8F-EA09509885E9}" type="presOf" srcId="{E64D6964-8A23-4B25-9C1C-2A9DE5FA118F}" destId="{C051E894-88C6-41E2-B85D-513283538394}" srcOrd="1" destOrd="0" presId="urn:microsoft.com/office/officeart/2005/8/layout/hierarchy3"/>
    <dgm:cxn modelId="{2EA37366-E211-4F19-B384-7970BC86A348}" type="presOf" srcId="{E64D6964-8A23-4B25-9C1C-2A9DE5FA118F}" destId="{7C45C76D-2F96-44F8-9AF9-C708CA7633C4}" srcOrd="0" destOrd="0" presId="urn:microsoft.com/office/officeart/2005/8/layout/hierarchy3"/>
    <dgm:cxn modelId="{053A1F12-6F26-45BD-81A6-BA640AD16A0C}" type="presOf" srcId="{B64FC0FE-92B0-4429-8984-A8980ED1AABC}" destId="{4C979DC3-0C3D-43CE-8C8B-1F635F9BCA4F}" srcOrd="0" destOrd="0" presId="urn:microsoft.com/office/officeart/2005/8/layout/hierarchy3"/>
    <dgm:cxn modelId="{7A2357C4-BCDB-4497-9379-4FFCE9FACDCE}" type="presOf" srcId="{A2ADCEA8-42F5-47BD-99B3-A311DE3523A8}" destId="{537607BD-0AEF-4C0A-BB51-F05DB57F10A1}" srcOrd="0" destOrd="0" presId="urn:microsoft.com/office/officeart/2005/8/layout/hierarchy3"/>
    <dgm:cxn modelId="{8624422E-10CA-4E8D-8CBB-56DF9D0430CE}" srcId="{CA12713E-5E7D-49DE-82EC-F80F2099D980}" destId="{E64D6964-8A23-4B25-9C1C-2A9DE5FA118F}" srcOrd="1" destOrd="0" parTransId="{5C33FD78-C121-447C-8AC8-E5B21F98816C}" sibTransId="{40D901EB-B1EF-4562-880F-F2633DCC9829}"/>
    <dgm:cxn modelId="{602A3ECC-CF48-427A-8987-7D6708D3CF6F}" type="presOf" srcId="{4A310EC1-EAB0-4C39-A0E3-9ED0871B450F}" destId="{51764370-40C3-4A3F-B11D-7B1E1C99FDA9}" srcOrd="0" destOrd="0" presId="urn:microsoft.com/office/officeart/2005/8/layout/hierarchy3"/>
    <dgm:cxn modelId="{3EF194E3-93C6-4EE2-BCA5-EF00289AFB89}" type="presOf" srcId="{7BB83F12-0D33-4FAD-B9A7-1F16B1ABF92C}" destId="{19BDA5EA-7812-42B0-A63C-24C1AABBC0FC}" srcOrd="0" destOrd="0" presId="urn:microsoft.com/office/officeart/2005/8/layout/hierarchy3"/>
    <dgm:cxn modelId="{BAE22F7B-EFAF-4324-A198-73CD304CAEB6}" srcId="{5AA56912-15B4-43ED-92B5-90B1428BE369}" destId="{C9617314-9B46-45CD-A2C7-079A824F3CFA}" srcOrd="0" destOrd="0" parTransId="{7B1264A6-6698-4C02-A0CC-49204940A4C5}" sibTransId="{0EA9D68E-80F3-4EF0-A427-5CC08D4B4E9F}"/>
    <dgm:cxn modelId="{F6C6305D-C5E4-4D75-A71A-BD7F9130A512}" srcId="{7BB83F12-0D33-4FAD-B9A7-1F16B1ABF92C}" destId="{1F4DA028-4505-4CE0-9EB2-D3C8045495EB}" srcOrd="1" destOrd="0" parTransId="{6027942D-A6DB-40ED-B2B4-61C8A6EAA992}" sibTransId="{53BF980B-206A-4D2B-9DBD-E7243837A66D}"/>
    <dgm:cxn modelId="{F14CDB47-FE4F-468D-A113-D402D7BA518C}" srcId="{7BB83F12-0D33-4FAD-B9A7-1F16B1ABF92C}" destId="{6CEB7E87-400D-43B5-B525-E5D025004D89}" srcOrd="0" destOrd="0" parTransId="{884B954D-2BD5-4DC4-A7E7-9424B18995B7}" sibTransId="{62D1E3D7-7C1F-4CFB-9D38-0C8B69BAA6B5}"/>
    <dgm:cxn modelId="{1C0D3A10-2A08-4C66-83EB-12C1F4F2079D}" type="presOf" srcId="{6027942D-A6DB-40ED-B2B4-61C8A6EAA992}" destId="{9A1BDE66-77DC-4140-9A07-9B4A90DD7444}" srcOrd="0" destOrd="0" presId="urn:microsoft.com/office/officeart/2005/8/layout/hierarchy3"/>
    <dgm:cxn modelId="{0CAB5867-5B16-4EE0-AEAD-6A36C44EDA6F}" type="presOf" srcId="{6CEB7E87-400D-43B5-B525-E5D025004D89}" destId="{8CFD0E73-8D8E-4EE2-92E8-A27A2EAE3B5F}" srcOrd="0" destOrd="0" presId="urn:microsoft.com/office/officeart/2005/8/layout/hierarchy3"/>
    <dgm:cxn modelId="{9346161D-39CC-42DB-913C-9B7476A1CC3A}" type="presOf" srcId="{5AA56912-15B4-43ED-92B5-90B1428BE369}" destId="{8D3E82CE-73C9-42FF-8590-2F40EF1F535E}" srcOrd="0" destOrd="0" presId="urn:microsoft.com/office/officeart/2005/8/layout/hierarchy3"/>
    <dgm:cxn modelId="{569E47CF-DDCC-4EF4-BE41-90F042027EC4}" type="presOf" srcId="{CA12713E-5E7D-49DE-82EC-F80F2099D980}" destId="{70645D70-F8AE-4775-9FDC-4E5AE784C3A1}" srcOrd="0" destOrd="0" presId="urn:microsoft.com/office/officeart/2005/8/layout/hierarchy3"/>
    <dgm:cxn modelId="{EDC08FFD-2648-4158-BAB5-E630CBE395CF}" type="presOf" srcId="{1F4DA028-4505-4CE0-9EB2-D3C8045495EB}" destId="{E282DE41-6F11-4512-B476-AB351E34ECEC}" srcOrd="0" destOrd="0" presId="urn:microsoft.com/office/officeart/2005/8/layout/hierarchy3"/>
    <dgm:cxn modelId="{08C282F3-5817-4331-9A44-1C032AB64168}" srcId="{E64D6964-8A23-4B25-9C1C-2A9DE5FA118F}" destId="{C8A6E0E9-2499-4CFD-828A-7B32B8578333}" srcOrd="0" destOrd="0" parTransId="{A2ADCEA8-42F5-47BD-99B3-A311DE3523A8}" sibTransId="{E5FAB8E9-0E8B-4FE9-9B13-683D4FFF5CA7}"/>
    <dgm:cxn modelId="{46AFD17F-D7F7-4963-B27F-C641195974D1}" type="presOf" srcId="{C8A6E0E9-2499-4CFD-828A-7B32B8578333}" destId="{4F1D3392-0DE3-4A5D-99AF-A46D64DCA5B2}" srcOrd="0" destOrd="0" presId="urn:microsoft.com/office/officeart/2005/8/layout/hierarchy3"/>
    <dgm:cxn modelId="{5F0AAFD1-045F-4993-8F10-27E26EC70D09}" type="presOf" srcId="{7A2EE70C-AB84-4E10-8187-F9E41350EB7B}" destId="{EF3E45D1-77C2-434B-AA8E-59DE330194FD}" srcOrd="0" destOrd="0" presId="urn:microsoft.com/office/officeart/2005/8/layout/hierarchy3"/>
    <dgm:cxn modelId="{6E32D4DC-7559-47AA-9871-DBCF1B82B846}" type="presParOf" srcId="{70645D70-F8AE-4775-9FDC-4E5AE784C3A1}" destId="{3A20ED38-4D15-4B38-B4DE-9A95A1E5606F}" srcOrd="0" destOrd="0" presId="urn:microsoft.com/office/officeart/2005/8/layout/hierarchy3"/>
    <dgm:cxn modelId="{ED9D21A8-AEDA-446A-B1D4-F26CCFE19686}" type="presParOf" srcId="{3A20ED38-4D15-4B38-B4DE-9A95A1E5606F}" destId="{7EB76DF9-065B-46AC-A0AD-C9359D6CAD72}" srcOrd="0" destOrd="0" presId="urn:microsoft.com/office/officeart/2005/8/layout/hierarchy3"/>
    <dgm:cxn modelId="{52CE3960-20A4-4255-ACCE-9F7F81E95E10}" type="presParOf" srcId="{7EB76DF9-065B-46AC-A0AD-C9359D6CAD72}" destId="{19BDA5EA-7812-42B0-A63C-24C1AABBC0FC}" srcOrd="0" destOrd="0" presId="urn:microsoft.com/office/officeart/2005/8/layout/hierarchy3"/>
    <dgm:cxn modelId="{EA511CBF-C5CA-478D-A463-54799100E31A}" type="presParOf" srcId="{7EB76DF9-065B-46AC-A0AD-C9359D6CAD72}" destId="{E56DD738-DDE7-49CF-BE35-A98EB34B5A03}" srcOrd="1" destOrd="0" presId="urn:microsoft.com/office/officeart/2005/8/layout/hierarchy3"/>
    <dgm:cxn modelId="{461DA23E-AD8D-4DBD-BFED-E59501E0D363}" type="presParOf" srcId="{3A20ED38-4D15-4B38-B4DE-9A95A1E5606F}" destId="{205B86CE-5564-408D-873E-CD6C1892389B}" srcOrd="1" destOrd="0" presId="urn:microsoft.com/office/officeart/2005/8/layout/hierarchy3"/>
    <dgm:cxn modelId="{BE3553B8-2E99-4466-A983-CCEA4B9ABCAB}" type="presParOf" srcId="{205B86CE-5564-408D-873E-CD6C1892389B}" destId="{4CDB4588-C87E-41A1-ACE3-56CD7EFF9E4C}" srcOrd="0" destOrd="0" presId="urn:microsoft.com/office/officeart/2005/8/layout/hierarchy3"/>
    <dgm:cxn modelId="{A34C37AD-42DA-4484-A6DE-75792CDEA209}" type="presParOf" srcId="{205B86CE-5564-408D-873E-CD6C1892389B}" destId="{8CFD0E73-8D8E-4EE2-92E8-A27A2EAE3B5F}" srcOrd="1" destOrd="0" presId="urn:microsoft.com/office/officeart/2005/8/layout/hierarchy3"/>
    <dgm:cxn modelId="{D57EE2FD-DD9B-4515-BD68-3C6CF47FE8D1}" type="presParOf" srcId="{205B86CE-5564-408D-873E-CD6C1892389B}" destId="{9A1BDE66-77DC-4140-9A07-9B4A90DD7444}" srcOrd="2" destOrd="0" presId="urn:microsoft.com/office/officeart/2005/8/layout/hierarchy3"/>
    <dgm:cxn modelId="{3A827858-4C6E-4CF6-88D4-CECAF7DC2482}" type="presParOf" srcId="{205B86CE-5564-408D-873E-CD6C1892389B}" destId="{E282DE41-6F11-4512-B476-AB351E34ECEC}" srcOrd="3" destOrd="0" presId="urn:microsoft.com/office/officeart/2005/8/layout/hierarchy3"/>
    <dgm:cxn modelId="{95735255-31A2-4F8E-888C-4EF88A491F21}" type="presParOf" srcId="{205B86CE-5564-408D-873E-CD6C1892389B}" destId="{EF3E45D1-77C2-434B-AA8E-59DE330194FD}" srcOrd="4" destOrd="0" presId="urn:microsoft.com/office/officeart/2005/8/layout/hierarchy3"/>
    <dgm:cxn modelId="{E2E82E46-94B5-4B9A-B754-4D45216AE77E}" type="presParOf" srcId="{205B86CE-5564-408D-873E-CD6C1892389B}" destId="{51764370-40C3-4A3F-B11D-7B1E1C99FDA9}" srcOrd="5" destOrd="0" presId="urn:microsoft.com/office/officeart/2005/8/layout/hierarchy3"/>
    <dgm:cxn modelId="{75CD480B-4EB5-4D17-9043-C0C052EDD9DD}" type="presParOf" srcId="{70645D70-F8AE-4775-9FDC-4E5AE784C3A1}" destId="{0D08B9B6-7D2B-4223-84E1-5AE87D6A989D}" srcOrd="1" destOrd="0" presId="urn:microsoft.com/office/officeart/2005/8/layout/hierarchy3"/>
    <dgm:cxn modelId="{D6325AC8-4FF7-4CED-9A8E-17DCF7551803}" type="presParOf" srcId="{0D08B9B6-7D2B-4223-84E1-5AE87D6A989D}" destId="{04288FE2-9B96-4159-9F10-A919B7D57743}" srcOrd="0" destOrd="0" presId="urn:microsoft.com/office/officeart/2005/8/layout/hierarchy3"/>
    <dgm:cxn modelId="{5A68E3B3-F732-4EE9-8CE4-8213359D3753}" type="presParOf" srcId="{04288FE2-9B96-4159-9F10-A919B7D57743}" destId="{7C45C76D-2F96-44F8-9AF9-C708CA7633C4}" srcOrd="0" destOrd="0" presId="urn:microsoft.com/office/officeart/2005/8/layout/hierarchy3"/>
    <dgm:cxn modelId="{A7D032BF-4C4C-4D48-A282-67EE1B2D58E4}" type="presParOf" srcId="{04288FE2-9B96-4159-9F10-A919B7D57743}" destId="{C051E894-88C6-41E2-B85D-513283538394}" srcOrd="1" destOrd="0" presId="urn:microsoft.com/office/officeart/2005/8/layout/hierarchy3"/>
    <dgm:cxn modelId="{45748787-18B8-43F0-BF49-B5165258902D}" type="presParOf" srcId="{0D08B9B6-7D2B-4223-84E1-5AE87D6A989D}" destId="{DED2143A-DB74-49F5-BA4E-00AC1DE2356D}" srcOrd="1" destOrd="0" presId="urn:microsoft.com/office/officeart/2005/8/layout/hierarchy3"/>
    <dgm:cxn modelId="{27349C37-3044-470E-A078-8026FBE0314D}" type="presParOf" srcId="{DED2143A-DB74-49F5-BA4E-00AC1DE2356D}" destId="{537607BD-0AEF-4C0A-BB51-F05DB57F10A1}" srcOrd="0" destOrd="0" presId="urn:microsoft.com/office/officeart/2005/8/layout/hierarchy3"/>
    <dgm:cxn modelId="{A3422C9C-4BFF-47E6-9D2B-9D0C38370967}" type="presParOf" srcId="{DED2143A-DB74-49F5-BA4E-00AC1DE2356D}" destId="{4F1D3392-0DE3-4A5D-99AF-A46D64DCA5B2}" srcOrd="1" destOrd="0" presId="urn:microsoft.com/office/officeart/2005/8/layout/hierarchy3"/>
    <dgm:cxn modelId="{BAD55274-202F-4695-BDF6-36FF5B6A700D}" type="presParOf" srcId="{DED2143A-DB74-49F5-BA4E-00AC1DE2356D}" destId="{EC8F5CF1-67AE-405B-BBEC-E9CB3FDA7544}" srcOrd="2" destOrd="0" presId="urn:microsoft.com/office/officeart/2005/8/layout/hierarchy3"/>
    <dgm:cxn modelId="{54D9631E-EB90-49E6-A92F-B2B253F4683D}" type="presParOf" srcId="{DED2143A-DB74-49F5-BA4E-00AC1DE2356D}" destId="{4C979DC3-0C3D-43CE-8C8B-1F635F9BCA4F}" srcOrd="3" destOrd="0" presId="urn:microsoft.com/office/officeart/2005/8/layout/hierarchy3"/>
    <dgm:cxn modelId="{66AC01A2-B141-4203-80A1-B72DA522A693}" type="presParOf" srcId="{70645D70-F8AE-4775-9FDC-4E5AE784C3A1}" destId="{27A9AEB9-C5E1-45A6-B4C4-D37683AB6DE7}" srcOrd="2" destOrd="0" presId="urn:microsoft.com/office/officeart/2005/8/layout/hierarchy3"/>
    <dgm:cxn modelId="{91F0CE3C-4767-4903-B8E7-8725A21982A2}" type="presParOf" srcId="{27A9AEB9-C5E1-45A6-B4C4-D37683AB6DE7}" destId="{098CE627-DAF3-4B4B-B9A3-67DD659E70F6}" srcOrd="0" destOrd="0" presId="urn:microsoft.com/office/officeart/2005/8/layout/hierarchy3"/>
    <dgm:cxn modelId="{13158712-B55C-4ACE-8F06-575693C086F2}" type="presParOf" srcId="{098CE627-DAF3-4B4B-B9A3-67DD659E70F6}" destId="{8D3E82CE-73C9-42FF-8590-2F40EF1F535E}" srcOrd="0" destOrd="0" presId="urn:microsoft.com/office/officeart/2005/8/layout/hierarchy3"/>
    <dgm:cxn modelId="{EF06316D-4DE9-4713-98A5-4FA116AB8D12}" type="presParOf" srcId="{098CE627-DAF3-4B4B-B9A3-67DD659E70F6}" destId="{44D3551B-9EE8-45D5-BA03-061D6BBA0C3E}" srcOrd="1" destOrd="0" presId="urn:microsoft.com/office/officeart/2005/8/layout/hierarchy3"/>
    <dgm:cxn modelId="{ED646EC1-C811-496A-B8F6-9F0F49348A8A}" type="presParOf" srcId="{27A9AEB9-C5E1-45A6-B4C4-D37683AB6DE7}" destId="{17189C82-9440-4EBD-9E7E-1396DE3A2D48}" srcOrd="1" destOrd="0" presId="urn:microsoft.com/office/officeart/2005/8/layout/hierarchy3"/>
    <dgm:cxn modelId="{EF6C2814-4876-4510-A1A1-30D50484CC98}" type="presParOf" srcId="{17189C82-9440-4EBD-9E7E-1396DE3A2D48}" destId="{6B5D333C-78A4-410A-B73A-FC7CA122B6B4}" srcOrd="0" destOrd="0" presId="urn:microsoft.com/office/officeart/2005/8/layout/hierarchy3"/>
    <dgm:cxn modelId="{9AA50F49-C3EE-4759-BF08-73A3E7453E12}" type="presParOf" srcId="{17189C82-9440-4EBD-9E7E-1396DE3A2D48}" destId="{DF167631-1E99-472D-947B-296668A21946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66D0F84-FF90-4404-8ED9-8F187F9638A2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C976575-2E74-4025-8763-8DBF362EAF84}">
      <dgm:prSet phldrT="[文本]"/>
      <dgm:spPr/>
      <dgm:t>
        <a:bodyPr/>
        <a:lstStyle/>
        <a:p>
          <a:r>
            <a:rPr lang="zh-CN" altLang="en-US" dirty="0" smtClean="0"/>
            <a:t>功能</a:t>
          </a:r>
          <a:endParaRPr lang="zh-CN" altLang="en-US" dirty="0"/>
        </a:p>
      </dgm:t>
    </dgm:pt>
    <dgm:pt modelId="{4957947B-6545-4DA0-B7BE-F9107D65AB70}" type="parTrans" cxnId="{5333E54E-28D8-4E84-A010-9912530BA297}">
      <dgm:prSet/>
      <dgm:spPr/>
      <dgm:t>
        <a:bodyPr/>
        <a:lstStyle/>
        <a:p>
          <a:endParaRPr lang="zh-CN" altLang="en-US"/>
        </a:p>
      </dgm:t>
    </dgm:pt>
    <dgm:pt modelId="{61EED53E-9DDE-4B07-A3A3-5D2A829848EE}" type="sibTrans" cxnId="{5333E54E-28D8-4E84-A010-9912530BA297}">
      <dgm:prSet/>
      <dgm:spPr/>
      <dgm:t>
        <a:bodyPr/>
        <a:lstStyle/>
        <a:p>
          <a:endParaRPr lang="zh-CN" altLang="en-US"/>
        </a:p>
      </dgm:t>
    </dgm:pt>
    <dgm:pt modelId="{190BA262-0D42-4964-9BDB-957899252A02}">
      <dgm:prSet phldrT="[文本]"/>
      <dgm:spPr/>
      <dgm:t>
        <a:bodyPr/>
        <a:lstStyle/>
        <a:p>
          <a:r>
            <a:rPr lang="zh-CN" altLang="en-US" dirty="0" smtClean="0"/>
            <a:t>功能点</a:t>
          </a:r>
          <a:endParaRPr lang="zh-CN" altLang="en-US" dirty="0"/>
        </a:p>
      </dgm:t>
    </dgm:pt>
    <dgm:pt modelId="{5BD9C26B-91B4-417B-8B0D-0D2D966E65F3}" type="parTrans" cxnId="{3BA15701-AC4B-4BE5-8D41-AFABC43009F3}">
      <dgm:prSet/>
      <dgm:spPr/>
      <dgm:t>
        <a:bodyPr/>
        <a:lstStyle/>
        <a:p>
          <a:endParaRPr lang="zh-CN" altLang="en-US"/>
        </a:p>
      </dgm:t>
    </dgm:pt>
    <dgm:pt modelId="{EEC4E9BD-5A0D-48F5-8F92-A8BD5CEBA71E}" type="sibTrans" cxnId="{3BA15701-AC4B-4BE5-8D41-AFABC43009F3}">
      <dgm:prSet/>
      <dgm:spPr/>
      <dgm:t>
        <a:bodyPr/>
        <a:lstStyle/>
        <a:p>
          <a:endParaRPr lang="zh-CN" altLang="en-US"/>
        </a:p>
      </dgm:t>
    </dgm:pt>
    <dgm:pt modelId="{AB54132B-5ECE-4A15-A283-8C5008830928}">
      <dgm:prSet phldrT="[文本]"/>
      <dgm:spPr/>
      <dgm:t>
        <a:bodyPr/>
        <a:lstStyle/>
        <a:p>
          <a:r>
            <a:rPr lang="zh-CN" altLang="en-US" dirty="0" smtClean="0"/>
            <a:t>代码规模</a:t>
          </a:r>
          <a:endParaRPr lang="zh-CN" altLang="en-US" dirty="0"/>
        </a:p>
      </dgm:t>
    </dgm:pt>
    <dgm:pt modelId="{897DD34E-122F-4E75-BE9E-85EBC0370630}" type="parTrans" cxnId="{85FF5D11-DF15-4DB4-B621-72C22387AB2C}">
      <dgm:prSet/>
      <dgm:spPr/>
      <dgm:t>
        <a:bodyPr/>
        <a:lstStyle/>
        <a:p>
          <a:endParaRPr lang="zh-CN" altLang="en-US"/>
        </a:p>
      </dgm:t>
    </dgm:pt>
    <dgm:pt modelId="{435C6B24-7451-4BCC-8098-4692BA084FE0}" type="sibTrans" cxnId="{85FF5D11-DF15-4DB4-B621-72C22387AB2C}">
      <dgm:prSet/>
      <dgm:spPr/>
      <dgm:t>
        <a:bodyPr/>
        <a:lstStyle/>
        <a:p>
          <a:endParaRPr lang="zh-CN" altLang="en-US"/>
        </a:p>
      </dgm:t>
    </dgm:pt>
    <dgm:pt modelId="{02BF9414-1BA4-422D-9632-85B442C65635}">
      <dgm:prSet phldrT="[文本]"/>
      <dgm:spPr/>
      <dgm:t>
        <a:bodyPr/>
        <a:lstStyle/>
        <a:p>
          <a:r>
            <a:rPr lang="zh-CN" altLang="en-US" dirty="0" smtClean="0"/>
            <a:t>用户需求</a:t>
          </a:r>
          <a:endParaRPr lang="zh-CN" altLang="en-US" dirty="0"/>
        </a:p>
      </dgm:t>
    </dgm:pt>
    <dgm:pt modelId="{061066E0-B637-4F5A-A9D2-4A15B1EC7D3C}" type="parTrans" cxnId="{3EE5A61E-C085-4707-981D-FD92E51CF74F}">
      <dgm:prSet/>
      <dgm:spPr/>
      <dgm:t>
        <a:bodyPr/>
        <a:lstStyle/>
        <a:p>
          <a:endParaRPr lang="zh-CN" altLang="en-US"/>
        </a:p>
      </dgm:t>
    </dgm:pt>
    <dgm:pt modelId="{7578A362-6C16-4665-A466-7A481CB6E8FE}" type="sibTrans" cxnId="{3EE5A61E-C085-4707-981D-FD92E51CF74F}">
      <dgm:prSet/>
      <dgm:spPr/>
      <dgm:t>
        <a:bodyPr/>
        <a:lstStyle/>
        <a:p>
          <a:endParaRPr lang="zh-CN" altLang="en-US"/>
        </a:p>
      </dgm:t>
    </dgm:pt>
    <dgm:pt modelId="{60ABC70F-FF28-4695-AF4D-BBF68968FBCC}" type="pres">
      <dgm:prSet presAssocID="{566D0F84-FF90-4404-8ED9-8F187F9638A2}" presName="CompostProcess" presStyleCnt="0">
        <dgm:presLayoutVars>
          <dgm:dir/>
          <dgm:resizeHandles val="exact"/>
        </dgm:presLayoutVars>
      </dgm:prSet>
      <dgm:spPr/>
    </dgm:pt>
    <dgm:pt modelId="{EB6BE4EF-989E-42E6-8A3A-897E1A2502F8}" type="pres">
      <dgm:prSet presAssocID="{566D0F84-FF90-4404-8ED9-8F187F9638A2}" presName="arrow" presStyleLbl="bgShp" presStyleIdx="0" presStyleCnt="1"/>
      <dgm:spPr/>
    </dgm:pt>
    <dgm:pt modelId="{8AFA1371-1853-4737-958E-25FBBAECB2FC}" type="pres">
      <dgm:prSet presAssocID="{566D0F84-FF90-4404-8ED9-8F187F9638A2}" presName="linearProcess" presStyleCnt="0"/>
      <dgm:spPr/>
    </dgm:pt>
    <dgm:pt modelId="{499E4907-A2B9-4F5F-B52F-27AD8FEBFA9E}" type="pres">
      <dgm:prSet presAssocID="{02BF9414-1BA4-422D-9632-85B442C65635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BDB263-027F-48BF-9376-F9AB4D168607}" type="pres">
      <dgm:prSet presAssocID="{7578A362-6C16-4665-A466-7A481CB6E8FE}" presName="sibTrans" presStyleCnt="0"/>
      <dgm:spPr/>
    </dgm:pt>
    <dgm:pt modelId="{50DF1A00-2249-4B3A-9AF2-8E5C54ADCCAE}" type="pres">
      <dgm:prSet presAssocID="{8C976575-2E74-4025-8763-8DBF362EAF84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B8D82E-C74D-492F-B678-EE1BA66A32A6}" type="pres">
      <dgm:prSet presAssocID="{61EED53E-9DDE-4B07-A3A3-5D2A829848EE}" presName="sibTrans" presStyleCnt="0"/>
      <dgm:spPr/>
    </dgm:pt>
    <dgm:pt modelId="{BBD183B4-292B-49E9-8C61-9237FFDF97E1}" type="pres">
      <dgm:prSet presAssocID="{190BA262-0D42-4964-9BDB-957899252A02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5CB605-584C-43A2-9C09-72EFECC57DFB}" type="pres">
      <dgm:prSet presAssocID="{EEC4E9BD-5A0D-48F5-8F92-A8BD5CEBA71E}" presName="sibTrans" presStyleCnt="0"/>
      <dgm:spPr/>
    </dgm:pt>
    <dgm:pt modelId="{7EA90BD5-D794-4DCD-830B-13EBDF2C02BF}" type="pres">
      <dgm:prSet presAssocID="{AB54132B-5ECE-4A15-A283-8C5008830928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0A41488-4064-47AA-9622-5D0DA8C6EA02}" type="presOf" srcId="{8C976575-2E74-4025-8763-8DBF362EAF84}" destId="{50DF1A00-2249-4B3A-9AF2-8E5C54ADCCAE}" srcOrd="0" destOrd="0" presId="urn:microsoft.com/office/officeart/2005/8/layout/hProcess9"/>
    <dgm:cxn modelId="{54436E7E-A0B0-44DA-A9BC-C154EAAFA2C7}" type="presOf" srcId="{02BF9414-1BA4-422D-9632-85B442C65635}" destId="{499E4907-A2B9-4F5F-B52F-27AD8FEBFA9E}" srcOrd="0" destOrd="0" presId="urn:microsoft.com/office/officeart/2005/8/layout/hProcess9"/>
    <dgm:cxn modelId="{85FF5D11-DF15-4DB4-B621-72C22387AB2C}" srcId="{566D0F84-FF90-4404-8ED9-8F187F9638A2}" destId="{AB54132B-5ECE-4A15-A283-8C5008830928}" srcOrd="3" destOrd="0" parTransId="{897DD34E-122F-4E75-BE9E-85EBC0370630}" sibTransId="{435C6B24-7451-4BCC-8098-4692BA084FE0}"/>
    <dgm:cxn modelId="{5333E54E-28D8-4E84-A010-9912530BA297}" srcId="{566D0F84-FF90-4404-8ED9-8F187F9638A2}" destId="{8C976575-2E74-4025-8763-8DBF362EAF84}" srcOrd="1" destOrd="0" parTransId="{4957947B-6545-4DA0-B7BE-F9107D65AB70}" sibTransId="{61EED53E-9DDE-4B07-A3A3-5D2A829848EE}"/>
    <dgm:cxn modelId="{2D328712-29DD-48D4-B97A-A445036A775F}" type="presOf" srcId="{190BA262-0D42-4964-9BDB-957899252A02}" destId="{BBD183B4-292B-49E9-8C61-9237FFDF97E1}" srcOrd="0" destOrd="0" presId="urn:microsoft.com/office/officeart/2005/8/layout/hProcess9"/>
    <dgm:cxn modelId="{3BA15701-AC4B-4BE5-8D41-AFABC43009F3}" srcId="{566D0F84-FF90-4404-8ED9-8F187F9638A2}" destId="{190BA262-0D42-4964-9BDB-957899252A02}" srcOrd="2" destOrd="0" parTransId="{5BD9C26B-91B4-417B-8B0D-0D2D966E65F3}" sibTransId="{EEC4E9BD-5A0D-48F5-8F92-A8BD5CEBA71E}"/>
    <dgm:cxn modelId="{3EE5A61E-C085-4707-981D-FD92E51CF74F}" srcId="{566D0F84-FF90-4404-8ED9-8F187F9638A2}" destId="{02BF9414-1BA4-422D-9632-85B442C65635}" srcOrd="0" destOrd="0" parTransId="{061066E0-B637-4F5A-A9D2-4A15B1EC7D3C}" sibTransId="{7578A362-6C16-4665-A466-7A481CB6E8FE}"/>
    <dgm:cxn modelId="{44B25078-9A7A-44D7-A81E-C9CB085095D3}" type="presOf" srcId="{AB54132B-5ECE-4A15-A283-8C5008830928}" destId="{7EA90BD5-D794-4DCD-830B-13EBDF2C02BF}" srcOrd="0" destOrd="0" presId="urn:microsoft.com/office/officeart/2005/8/layout/hProcess9"/>
    <dgm:cxn modelId="{740766F7-2873-4002-940B-45CB4CFBD7F8}" type="presOf" srcId="{566D0F84-FF90-4404-8ED9-8F187F9638A2}" destId="{60ABC70F-FF28-4695-AF4D-BBF68968FBCC}" srcOrd="0" destOrd="0" presId="urn:microsoft.com/office/officeart/2005/8/layout/hProcess9"/>
    <dgm:cxn modelId="{E9DB7818-572C-4FB1-975C-3741392C2210}" type="presParOf" srcId="{60ABC70F-FF28-4695-AF4D-BBF68968FBCC}" destId="{EB6BE4EF-989E-42E6-8A3A-897E1A2502F8}" srcOrd="0" destOrd="0" presId="urn:microsoft.com/office/officeart/2005/8/layout/hProcess9"/>
    <dgm:cxn modelId="{A3CDB733-3581-4019-8C5F-3AC00D8F03D0}" type="presParOf" srcId="{60ABC70F-FF28-4695-AF4D-BBF68968FBCC}" destId="{8AFA1371-1853-4737-958E-25FBBAECB2FC}" srcOrd="1" destOrd="0" presId="urn:microsoft.com/office/officeart/2005/8/layout/hProcess9"/>
    <dgm:cxn modelId="{E7155215-59B4-4F88-9DC4-5EC81B4ECAEC}" type="presParOf" srcId="{8AFA1371-1853-4737-958E-25FBBAECB2FC}" destId="{499E4907-A2B9-4F5F-B52F-27AD8FEBFA9E}" srcOrd="0" destOrd="0" presId="urn:microsoft.com/office/officeart/2005/8/layout/hProcess9"/>
    <dgm:cxn modelId="{39E939E1-FB22-4315-B589-5DD3488B6DFE}" type="presParOf" srcId="{8AFA1371-1853-4737-958E-25FBBAECB2FC}" destId="{D9BDB263-027F-48BF-9376-F9AB4D168607}" srcOrd="1" destOrd="0" presId="urn:microsoft.com/office/officeart/2005/8/layout/hProcess9"/>
    <dgm:cxn modelId="{AB4301D6-AB1C-42D4-BF36-9BDA23090D36}" type="presParOf" srcId="{8AFA1371-1853-4737-958E-25FBBAECB2FC}" destId="{50DF1A00-2249-4B3A-9AF2-8E5C54ADCCAE}" srcOrd="2" destOrd="0" presId="urn:microsoft.com/office/officeart/2005/8/layout/hProcess9"/>
    <dgm:cxn modelId="{9DA63BD0-7D75-45AC-818E-75A26241BE70}" type="presParOf" srcId="{8AFA1371-1853-4737-958E-25FBBAECB2FC}" destId="{3AB8D82E-C74D-492F-B678-EE1BA66A32A6}" srcOrd="3" destOrd="0" presId="urn:microsoft.com/office/officeart/2005/8/layout/hProcess9"/>
    <dgm:cxn modelId="{1C124A07-B4DC-4ED0-BDAC-93BD72BB8425}" type="presParOf" srcId="{8AFA1371-1853-4737-958E-25FBBAECB2FC}" destId="{BBD183B4-292B-49E9-8C61-9237FFDF97E1}" srcOrd="4" destOrd="0" presId="urn:microsoft.com/office/officeart/2005/8/layout/hProcess9"/>
    <dgm:cxn modelId="{BD1CE87E-B9D2-49FB-8CF2-75AA6591FEA5}" type="presParOf" srcId="{8AFA1371-1853-4737-958E-25FBBAECB2FC}" destId="{735CB605-584C-43A2-9C09-72EFECC57DFB}" srcOrd="5" destOrd="0" presId="urn:microsoft.com/office/officeart/2005/8/layout/hProcess9"/>
    <dgm:cxn modelId="{1BAE27D3-C5C9-4129-A8F4-32D9D63F0B26}" type="presParOf" srcId="{8AFA1371-1853-4737-958E-25FBBAECB2FC}" destId="{7EA90BD5-D794-4DCD-830B-13EBDF2C02BF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66D0F84-FF90-4404-8ED9-8F187F9638A2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C976575-2E74-4025-8763-8DBF362EAF84}">
      <dgm:prSet phldrT="[文本]"/>
      <dgm:spPr/>
      <dgm:t>
        <a:bodyPr/>
        <a:lstStyle/>
        <a:p>
          <a:r>
            <a:rPr lang="zh-CN" altLang="en-US" dirty="0" smtClean="0"/>
            <a:t>功能</a:t>
          </a:r>
          <a:endParaRPr lang="zh-CN" altLang="en-US" dirty="0"/>
        </a:p>
      </dgm:t>
    </dgm:pt>
    <dgm:pt modelId="{4957947B-6545-4DA0-B7BE-F9107D65AB70}" type="parTrans" cxnId="{5333E54E-28D8-4E84-A010-9912530BA297}">
      <dgm:prSet/>
      <dgm:spPr/>
      <dgm:t>
        <a:bodyPr/>
        <a:lstStyle/>
        <a:p>
          <a:endParaRPr lang="zh-CN" altLang="en-US"/>
        </a:p>
      </dgm:t>
    </dgm:pt>
    <dgm:pt modelId="{61EED53E-9DDE-4B07-A3A3-5D2A829848EE}" type="sibTrans" cxnId="{5333E54E-28D8-4E84-A010-9912530BA297}">
      <dgm:prSet/>
      <dgm:spPr/>
      <dgm:t>
        <a:bodyPr/>
        <a:lstStyle/>
        <a:p>
          <a:endParaRPr lang="zh-CN" altLang="en-US"/>
        </a:p>
      </dgm:t>
    </dgm:pt>
    <dgm:pt modelId="{190BA262-0D42-4964-9BDB-957899252A02}">
      <dgm:prSet phldrT="[文本]"/>
      <dgm:spPr/>
      <dgm:t>
        <a:bodyPr/>
        <a:lstStyle/>
        <a:p>
          <a:r>
            <a:rPr lang="zh-CN" altLang="en-US" dirty="0" smtClean="0"/>
            <a:t>界面</a:t>
          </a:r>
          <a:endParaRPr lang="zh-CN" altLang="en-US" dirty="0"/>
        </a:p>
      </dgm:t>
    </dgm:pt>
    <dgm:pt modelId="{5BD9C26B-91B4-417B-8B0D-0D2D966E65F3}" type="parTrans" cxnId="{3BA15701-AC4B-4BE5-8D41-AFABC43009F3}">
      <dgm:prSet/>
      <dgm:spPr/>
      <dgm:t>
        <a:bodyPr/>
        <a:lstStyle/>
        <a:p>
          <a:endParaRPr lang="zh-CN" altLang="en-US"/>
        </a:p>
      </dgm:t>
    </dgm:pt>
    <dgm:pt modelId="{EEC4E9BD-5A0D-48F5-8F92-A8BD5CEBA71E}" type="sibTrans" cxnId="{3BA15701-AC4B-4BE5-8D41-AFABC43009F3}">
      <dgm:prSet/>
      <dgm:spPr/>
      <dgm:t>
        <a:bodyPr/>
        <a:lstStyle/>
        <a:p>
          <a:endParaRPr lang="zh-CN" altLang="en-US"/>
        </a:p>
      </dgm:t>
    </dgm:pt>
    <dgm:pt modelId="{AB54132B-5ECE-4A15-A283-8C5008830928}">
      <dgm:prSet phldrT="[文本]"/>
      <dgm:spPr/>
      <dgm:t>
        <a:bodyPr/>
        <a:lstStyle/>
        <a:p>
          <a:r>
            <a:rPr lang="zh-CN" altLang="en-US" dirty="0" smtClean="0"/>
            <a:t>代码规模</a:t>
          </a:r>
          <a:endParaRPr lang="zh-CN" altLang="en-US" dirty="0"/>
        </a:p>
      </dgm:t>
    </dgm:pt>
    <dgm:pt modelId="{897DD34E-122F-4E75-BE9E-85EBC0370630}" type="parTrans" cxnId="{85FF5D11-DF15-4DB4-B621-72C22387AB2C}">
      <dgm:prSet/>
      <dgm:spPr/>
      <dgm:t>
        <a:bodyPr/>
        <a:lstStyle/>
        <a:p>
          <a:endParaRPr lang="zh-CN" altLang="en-US"/>
        </a:p>
      </dgm:t>
    </dgm:pt>
    <dgm:pt modelId="{435C6B24-7451-4BCC-8098-4692BA084FE0}" type="sibTrans" cxnId="{85FF5D11-DF15-4DB4-B621-72C22387AB2C}">
      <dgm:prSet/>
      <dgm:spPr/>
      <dgm:t>
        <a:bodyPr/>
        <a:lstStyle/>
        <a:p>
          <a:endParaRPr lang="zh-CN" altLang="en-US"/>
        </a:p>
      </dgm:t>
    </dgm:pt>
    <dgm:pt modelId="{02BF9414-1BA4-422D-9632-85B442C65635}">
      <dgm:prSet phldrT="[文本]"/>
      <dgm:spPr/>
      <dgm:t>
        <a:bodyPr/>
        <a:lstStyle/>
        <a:p>
          <a:r>
            <a:rPr lang="zh-CN" altLang="en-US" smtClean="0"/>
            <a:t>用户需求</a:t>
          </a:r>
          <a:endParaRPr lang="zh-CN" altLang="en-US" dirty="0"/>
        </a:p>
      </dgm:t>
    </dgm:pt>
    <dgm:pt modelId="{061066E0-B637-4F5A-A9D2-4A15B1EC7D3C}" type="parTrans" cxnId="{3EE5A61E-C085-4707-981D-FD92E51CF74F}">
      <dgm:prSet/>
      <dgm:spPr/>
      <dgm:t>
        <a:bodyPr/>
        <a:lstStyle/>
        <a:p>
          <a:endParaRPr lang="zh-CN" altLang="en-US"/>
        </a:p>
      </dgm:t>
    </dgm:pt>
    <dgm:pt modelId="{7578A362-6C16-4665-A466-7A481CB6E8FE}" type="sibTrans" cxnId="{3EE5A61E-C085-4707-981D-FD92E51CF74F}">
      <dgm:prSet/>
      <dgm:spPr/>
      <dgm:t>
        <a:bodyPr/>
        <a:lstStyle/>
        <a:p>
          <a:endParaRPr lang="zh-CN" altLang="en-US"/>
        </a:p>
      </dgm:t>
    </dgm:pt>
    <dgm:pt modelId="{60ABC70F-FF28-4695-AF4D-BBF68968FBCC}" type="pres">
      <dgm:prSet presAssocID="{566D0F84-FF90-4404-8ED9-8F187F9638A2}" presName="CompostProcess" presStyleCnt="0">
        <dgm:presLayoutVars>
          <dgm:dir/>
          <dgm:resizeHandles val="exact"/>
        </dgm:presLayoutVars>
      </dgm:prSet>
      <dgm:spPr/>
    </dgm:pt>
    <dgm:pt modelId="{EB6BE4EF-989E-42E6-8A3A-897E1A2502F8}" type="pres">
      <dgm:prSet presAssocID="{566D0F84-FF90-4404-8ED9-8F187F9638A2}" presName="arrow" presStyleLbl="bgShp" presStyleIdx="0" presStyleCnt="1"/>
      <dgm:spPr/>
    </dgm:pt>
    <dgm:pt modelId="{8AFA1371-1853-4737-958E-25FBBAECB2FC}" type="pres">
      <dgm:prSet presAssocID="{566D0F84-FF90-4404-8ED9-8F187F9638A2}" presName="linearProcess" presStyleCnt="0"/>
      <dgm:spPr/>
    </dgm:pt>
    <dgm:pt modelId="{499E4907-A2B9-4F5F-B52F-27AD8FEBFA9E}" type="pres">
      <dgm:prSet presAssocID="{02BF9414-1BA4-422D-9632-85B442C65635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BDB263-027F-48BF-9376-F9AB4D168607}" type="pres">
      <dgm:prSet presAssocID="{7578A362-6C16-4665-A466-7A481CB6E8FE}" presName="sibTrans" presStyleCnt="0"/>
      <dgm:spPr/>
    </dgm:pt>
    <dgm:pt modelId="{50DF1A00-2249-4B3A-9AF2-8E5C54ADCCAE}" type="pres">
      <dgm:prSet presAssocID="{8C976575-2E74-4025-8763-8DBF362EAF84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B8D82E-C74D-492F-B678-EE1BA66A32A6}" type="pres">
      <dgm:prSet presAssocID="{61EED53E-9DDE-4B07-A3A3-5D2A829848EE}" presName="sibTrans" presStyleCnt="0"/>
      <dgm:spPr/>
    </dgm:pt>
    <dgm:pt modelId="{BBD183B4-292B-49E9-8C61-9237FFDF97E1}" type="pres">
      <dgm:prSet presAssocID="{190BA262-0D42-4964-9BDB-957899252A02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5CB605-584C-43A2-9C09-72EFECC57DFB}" type="pres">
      <dgm:prSet presAssocID="{EEC4E9BD-5A0D-48F5-8F92-A8BD5CEBA71E}" presName="sibTrans" presStyleCnt="0"/>
      <dgm:spPr/>
    </dgm:pt>
    <dgm:pt modelId="{7EA90BD5-D794-4DCD-830B-13EBDF2C02BF}" type="pres">
      <dgm:prSet presAssocID="{AB54132B-5ECE-4A15-A283-8C5008830928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5FE6368-87A4-4141-99E8-CB2FD4753100}" type="presOf" srcId="{190BA262-0D42-4964-9BDB-957899252A02}" destId="{BBD183B4-292B-49E9-8C61-9237FFDF97E1}" srcOrd="0" destOrd="0" presId="urn:microsoft.com/office/officeart/2005/8/layout/hProcess9"/>
    <dgm:cxn modelId="{85FF5D11-DF15-4DB4-B621-72C22387AB2C}" srcId="{566D0F84-FF90-4404-8ED9-8F187F9638A2}" destId="{AB54132B-5ECE-4A15-A283-8C5008830928}" srcOrd="3" destOrd="0" parTransId="{897DD34E-122F-4E75-BE9E-85EBC0370630}" sibTransId="{435C6B24-7451-4BCC-8098-4692BA084FE0}"/>
    <dgm:cxn modelId="{F1D90241-5A63-4D70-937B-BF94F7DEAF79}" type="presOf" srcId="{AB54132B-5ECE-4A15-A283-8C5008830928}" destId="{7EA90BD5-D794-4DCD-830B-13EBDF2C02BF}" srcOrd="0" destOrd="0" presId="urn:microsoft.com/office/officeart/2005/8/layout/hProcess9"/>
    <dgm:cxn modelId="{B77C0DA1-AC7C-46DC-981C-F051591702D7}" type="presOf" srcId="{02BF9414-1BA4-422D-9632-85B442C65635}" destId="{499E4907-A2B9-4F5F-B52F-27AD8FEBFA9E}" srcOrd="0" destOrd="0" presId="urn:microsoft.com/office/officeart/2005/8/layout/hProcess9"/>
    <dgm:cxn modelId="{5333E54E-28D8-4E84-A010-9912530BA297}" srcId="{566D0F84-FF90-4404-8ED9-8F187F9638A2}" destId="{8C976575-2E74-4025-8763-8DBF362EAF84}" srcOrd="1" destOrd="0" parTransId="{4957947B-6545-4DA0-B7BE-F9107D65AB70}" sibTransId="{61EED53E-9DDE-4B07-A3A3-5D2A829848EE}"/>
    <dgm:cxn modelId="{3BA15701-AC4B-4BE5-8D41-AFABC43009F3}" srcId="{566D0F84-FF90-4404-8ED9-8F187F9638A2}" destId="{190BA262-0D42-4964-9BDB-957899252A02}" srcOrd="2" destOrd="0" parTransId="{5BD9C26B-91B4-417B-8B0D-0D2D966E65F3}" sibTransId="{EEC4E9BD-5A0D-48F5-8F92-A8BD5CEBA71E}"/>
    <dgm:cxn modelId="{3EE5A61E-C085-4707-981D-FD92E51CF74F}" srcId="{566D0F84-FF90-4404-8ED9-8F187F9638A2}" destId="{02BF9414-1BA4-422D-9632-85B442C65635}" srcOrd="0" destOrd="0" parTransId="{061066E0-B637-4F5A-A9D2-4A15B1EC7D3C}" sibTransId="{7578A362-6C16-4665-A466-7A481CB6E8FE}"/>
    <dgm:cxn modelId="{44F5CF97-E6AD-4353-845E-A7D6FEB489FA}" type="presOf" srcId="{566D0F84-FF90-4404-8ED9-8F187F9638A2}" destId="{60ABC70F-FF28-4695-AF4D-BBF68968FBCC}" srcOrd="0" destOrd="0" presId="urn:microsoft.com/office/officeart/2005/8/layout/hProcess9"/>
    <dgm:cxn modelId="{D2E8D5FD-0F84-4494-AD08-2FFFF81CB81B}" type="presOf" srcId="{8C976575-2E74-4025-8763-8DBF362EAF84}" destId="{50DF1A00-2249-4B3A-9AF2-8E5C54ADCCAE}" srcOrd="0" destOrd="0" presId="urn:microsoft.com/office/officeart/2005/8/layout/hProcess9"/>
    <dgm:cxn modelId="{BF94EA79-3883-4DEE-90F2-0E9C7A35F084}" type="presParOf" srcId="{60ABC70F-FF28-4695-AF4D-BBF68968FBCC}" destId="{EB6BE4EF-989E-42E6-8A3A-897E1A2502F8}" srcOrd="0" destOrd="0" presId="urn:microsoft.com/office/officeart/2005/8/layout/hProcess9"/>
    <dgm:cxn modelId="{AA02E2F3-60A5-4549-9A3A-8C76CA6D4596}" type="presParOf" srcId="{60ABC70F-FF28-4695-AF4D-BBF68968FBCC}" destId="{8AFA1371-1853-4737-958E-25FBBAECB2FC}" srcOrd="1" destOrd="0" presId="urn:microsoft.com/office/officeart/2005/8/layout/hProcess9"/>
    <dgm:cxn modelId="{26BA6108-65E3-41BC-BA52-861804E25190}" type="presParOf" srcId="{8AFA1371-1853-4737-958E-25FBBAECB2FC}" destId="{499E4907-A2B9-4F5F-B52F-27AD8FEBFA9E}" srcOrd="0" destOrd="0" presId="urn:microsoft.com/office/officeart/2005/8/layout/hProcess9"/>
    <dgm:cxn modelId="{0041992B-B17F-4CA0-8017-77C12BB8798A}" type="presParOf" srcId="{8AFA1371-1853-4737-958E-25FBBAECB2FC}" destId="{D9BDB263-027F-48BF-9376-F9AB4D168607}" srcOrd="1" destOrd="0" presId="urn:microsoft.com/office/officeart/2005/8/layout/hProcess9"/>
    <dgm:cxn modelId="{985DA2C2-4E9C-4D84-8B1A-FCDD908AC487}" type="presParOf" srcId="{8AFA1371-1853-4737-958E-25FBBAECB2FC}" destId="{50DF1A00-2249-4B3A-9AF2-8E5C54ADCCAE}" srcOrd="2" destOrd="0" presId="urn:microsoft.com/office/officeart/2005/8/layout/hProcess9"/>
    <dgm:cxn modelId="{354D2CB9-536C-454F-9412-D88EC64E18D1}" type="presParOf" srcId="{8AFA1371-1853-4737-958E-25FBBAECB2FC}" destId="{3AB8D82E-C74D-492F-B678-EE1BA66A32A6}" srcOrd="3" destOrd="0" presId="urn:microsoft.com/office/officeart/2005/8/layout/hProcess9"/>
    <dgm:cxn modelId="{696ABCFB-FAB6-4F77-BDBD-14EEB11E09FB}" type="presParOf" srcId="{8AFA1371-1853-4737-958E-25FBBAECB2FC}" destId="{BBD183B4-292B-49E9-8C61-9237FFDF97E1}" srcOrd="4" destOrd="0" presId="urn:microsoft.com/office/officeart/2005/8/layout/hProcess9"/>
    <dgm:cxn modelId="{53D871CB-A15B-4F55-8690-63552B56E634}" type="presParOf" srcId="{8AFA1371-1853-4737-958E-25FBBAECB2FC}" destId="{735CB605-584C-43A2-9C09-72EFECC57DFB}" srcOrd="5" destOrd="0" presId="urn:microsoft.com/office/officeart/2005/8/layout/hProcess9"/>
    <dgm:cxn modelId="{867778AF-846B-4E3D-83B6-E37972743F4D}" type="presParOf" srcId="{8AFA1371-1853-4737-958E-25FBBAECB2FC}" destId="{7EA90BD5-D794-4DCD-830B-13EBDF2C02BF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66D0F84-FF90-4404-8ED9-8F187F9638A2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C976575-2E74-4025-8763-8DBF362EAF84}">
      <dgm:prSet phldrT="[文本]"/>
      <dgm:spPr/>
      <dgm:t>
        <a:bodyPr/>
        <a:lstStyle/>
        <a:p>
          <a:r>
            <a:rPr lang="zh-CN" altLang="en-US" dirty="0" smtClean="0"/>
            <a:t>输入数据</a:t>
          </a:r>
          <a:endParaRPr lang="zh-CN" altLang="en-US" dirty="0"/>
        </a:p>
      </dgm:t>
    </dgm:pt>
    <dgm:pt modelId="{4957947B-6545-4DA0-B7BE-F9107D65AB70}" type="parTrans" cxnId="{5333E54E-28D8-4E84-A010-9912530BA297}">
      <dgm:prSet/>
      <dgm:spPr/>
      <dgm:t>
        <a:bodyPr/>
        <a:lstStyle/>
        <a:p>
          <a:endParaRPr lang="zh-CN" altLang="en-US"/>
        </a:p>
      </dgm:t>
    </dgm:pt>
    <dgm:pt modelId="{61EED53E-9DDE-4B07-A3A3-5D2A829848EE}" type="sibTrans" cxnId="{5333E54E-28D8-4E84-A010-9912530BA297}">
      <dgm:prSet/>
      <dgm:spPr/>
      <dgm:t>
        <a:bodyPr/>
        <a:lstStyle/>
        <a:p>
          <a:endParaRPr lang="zh-CN" altLang="en-US"/>
        </a:p>
      </dgm:t>
    </dgm:pt>
    <dgm:pt modelId="{190BA262-0D42-4964-9BDB-957899252A02}">
      <dgm:prSet phldrT="[文本]"/>
      <dgm:spPr/>
      <dgm:t>
        <a:bodyPr/>
        <a:lstStyle/>
        <a:p>
          <a:r>
            <a:rPr lang="zh-CN" altLang="en-US" dirty="0" smtClean="0"/>
            <a:t>输出数据</a:t>
          </a:r>
          <a:endParaRPr lang="zh-CN" altLang="en-US" dirty="0"/>
        </a:p>
      </dgm:t>
    </dgm:pt>
    <dgm:pt modelId="{5BD9C26B-91B4-417B-8B0D-0D2D966E65F3}" type="parTrans" cxnId="{3BA15701-AC4B-4BE5-8D41-AFABC43009F3}">
      <dgm:prSet/>
      <dgm:spPr/>
      <dgm:t>
        <a:bodyPr/>
        <a:lstStyle/>
        <a:p>
          <a:endParaRPr lang="zh-CN" altLang="en-US"/>
        </a:p>
      </dgm:t>
    </dgm:pt>
    <dgm:pt modelId="{EEC4E9BD-5A0D-48F5-8F92-A8BD5CEBA71E}" type="sibTrans" cxnId="{3BA15701-AC4B-4BE5-8D41-AFABC43009F3}">
      <dgm:prSet/>
      <dgm:spPr/>
      <dgm:t>
        <a:bodyPr/>
        <a:lstStyle/>
        <a:p>
          <a:endParaRPr lang="zh-CN" altLang="en-US"/>
        </a:p>
      </dgm:t>
    </dgm:pt>
    <dgm:pt modelId="{AB54132B-5ECE-4A15-A283-8C5008830928}">
      <dgm:prSet phldrT="[文本]"/>
      <dgm:spPr/>
      <dgm:t>
        <a:bodyPr/>
        <a:lstStyle/>
        <a:p>
          <a:r>
            <a:rPr lang="zh-CN" altLang="en-US" dirty="0" smtClean="0"/>
            <a:t>代码规模</a:t>
          </a:r>
          <a:endParaRPr lang="zh-CN" altLang="en-US" dirty="0"/>
        </a:p>
      </dgm:t>
    </dgm:pt>
    <dgm:pt modelId="{897DD34E-122F-4E75-BE9E-85EBC0370630}" type="parTrans" cxnId="{85FF5D11-DF15-4DB4-B621-72C22387AB2C}">
      <dgm:prSet/>
      <dgm:spPr/>
      <dgm:t>
        <a:bodyPr/>
        <a:lstStyle/>
        <a:p>
          <a:endParaRPr lang="zh-CN" altLang="en-US"/>
        </a:p>
      </dgm:t>
    </dgm:pt>
    <dgm:pt modelId="{435C6B24-7451-4BCC-8098-4692BA084FE0}" type="sibTrans" cxnId="{85FF5D11-DF15-4DB4-B621-72C22387AB2C}">
      <dgm:prSet/>
      <dgm:spPr/>
      <dgm:t>
        <a:bodyPr/>
        <a:lstStyle/>
        <a:p>
          <a:endParaRPr lang="zh-CN" altLang="en-US"/>
        </a:p>
      </dgm:t>
    </dgm:pt>
    <dgm:pt modelId="{02BF9414-1BA4-422D-9632-85B442C65635}">
      <dgm:prSet phldrT="[文本]"/>
      <dgm:spPr/>
      <dgm:t>
        <a:bodyPr/>
        <a:lstStyle/>
        <a:p>
          <a:r>
            <a:rPr lang="zh-CN" altLang="en-US" dirty="0" smtClean="0"/>
            <a:t>系统边界</a:t>
          </a:r>
          <a:endParaRPr lang="zh-CN" altLang="en-US" dirty="0"/>
        </a:p>
      </dgm:t>
    </dgm:pt>
    <dgm:pt modelId="{061066E0-B637-4F5A-A9D2-4A15B1EC7D3C}" type="parTrans" cxnId="{3EE5A61E-C085-4707-981D-FD92E51CF74F}">
      <dgm:prSet/>
      <dgm:spPr/>
      <dgm:t>
        <a:bodyPr/>
        <a:lstStyle/>
        <a:p>
          <a:endParaRPr lang="zh-CN" altLang="en-US"/>
        </a:p>
      </dgm:t>
    </dgm:pt>
    <dgm:pt modelId="{7578A362-6C16-4665-A466-7A481CB6E8FE}" type="sibTrans" cxnId="{3EE5A61E-C085-4707-981D-FD92E51CF74F}">
      <dgm:prSet/>
      <dgm:spPr/>
      <dgm:t>
        <a:bodyPr/>
        <a:lstStyle/>
        <a:p>
          <a:endParaRPr lang="zh-CN" altLang="en-US"/>
        </a:p>
      </dgm:t>
    </dgm:pt>
    <dgm:pt modelId="{60ABC70F-FF28-4695-AF4D-BBF68968FBCC}" type="pres">
      <dgm:prSet presAssocID="{566D0F84-FF90-4404-8ED9-8F187F9638A2}" presName="CompostProcess" presStyleCnt="0">
        <dgm:presLayoutVars>
          <dgm:dir/>
          <dgm:resizeHandles val="exact"/>
        </dgm:presLayoutVars>
      </dgm:prSet>
      <dgm:spPr/>
    </dgm:pt>
    <dgm:pt modelId="{EB6BE4EF-989E-42E6-8A3A-897E1A2502F8}" type="pres">
      <dgm:prSet presAssocID="{566D0F84-FF90-4404-8ED9-8F187F9638A2}" presName="arrow" presStyleLbl="bgShp" presStyleIdx="0" presStyleCnt="1"/>
      <dgm:spPr/>
    </dgm:pt>
    <dgm:pt modelId="{8AFA1371-1853-4737-958E-25FBBAECB2FC}" type="pres">
      <dgm:prSet presAssocID="{566D0F84-FF90-4404-8ED9-8F187F9638A2}" presName="linearProcess" presStyleCnt="0"/>
      <dgm:spPr/>
    </dgm:pt>
    <dgm:pt modelId="{499E4907-A2B9-4F5F-B52F-27AD8FEBFA9E}" type="pres">
      <dgm:prSet presAssocID="{02BF9414-1BA4-422D-9632-85B442C65635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BDB263-027F-48BF-9376-F9AB4D168607}" type="pres">
      <dgm:prSet presAssocID="{7578A362-6C16-4665-A466-7A481CB6E8FE}" presName="sibTrans" presStyleCnt="0"/>
      <dgm:spPr/>
    </dgm:pt>
    <dgm:pt modelId="{50DF1A00-2249-4B3A-9AF2-8E5C54ADCCAE}" type="pres">
      <dgm:prSet presAssocID="{8C976575-2E74-4025-8763-8DBF362EAF84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B8D82E-C74D-492F-B678-EE1BA66A32A6}" type="pres">
      <dgm:prSet presAssocID="{61EED53E-9DDE-4B07-A3A3-5D2A829848EE}" presName="sibTrans" presStyleCnt="0"/>
      <dgm:spPr/>
    </dgm:pt>
    <dgm:pt modelId="{BBD183B4-292B-49E9-8C61-9237FFDF97E1}" type="pres">
      <dgm:prSet presAssocID="{190BA262-0D42-4964-9BDB-957899252A02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5CB605-584C-43A2-9C09-72EFECC57DFB}" type="pres">
      <dgm:prSet presAssocID="{EEC4E9BD-5A0D-48F5-8F92-A8BD5CEBA71E}" presName="sibTrans" presStyleCnt="0"/>
      <dgm:spPr/>
    </dgm:pt>
    <dgm:pt modelId="{7EA90BD5-D794-4DCD-830B-13EBDF2C02BF}" type="pres">
      <dgm:prSet presAssocID="{AB54132B-5ECE-4A15-A283-8C5008830928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5FF5D11-DF15-4DB4-B621-72C22387AB2C}" srcId="{566D0F84-FF90-4404-8ED9-8F187F9638A2}" destId="{AB54132B-5ECE-4A15-A283-8C5008830928}" srcOrd="3" destOrd="0" parTransId="{897DD34E-122F-4E75-BE9E-85EBC0370630}" sibTransId="{435C6B24-7451-4BCC-8098-4692BA084FE0}"/>
    <dgm:cxn modelId="{25C4251D-6E83-4D1E-B5C2-93E7ED903F35}" type="presOf" srcId="{AB54132B-5ECE-4A15-A283-8C5008830928}" destId="{7EA90BD5-D794-4DCD-830B-13EBDF2C02BF}" srcOrd="0" destOrd="0" presId="urn:microsoft.com/office/officeart/2005/8/layout/hProcess9"/>
    <dgm:cxn modelId="{2C4B93BD-9DC3-47AE-9A3F-85DE28232834}" type="presOf" srcId="{02BF9414-1BA4-422D-9632-85B442C65635}" destId="{499E4907-A2B9-4F5F-B52F-27AD8FEBFA9E}" srcOrd="0" destOrd="0" presId="urn:microsoft.com/office/officeart/2005/8/layout/hProcess9"/>
    <dgm:cxn modelId="{5333E54E-28D8-4E84-A010-9912530BA297}" srcId="{566D0F84-FF90-4404-8ED9-8F187F9638A2}" destId="{8C976575-2E74-4025-8763-8DBF362EAF84}" srcOrd="1" destOrd="0" parTransId="{4957947B-6545-4DA0-B7BE-F9107D65AB70}" sibTransId="{61EED53E-9DDE-4B07-A3A3-5D2A829848EE}"/>
    <dgm:cxn modelId="{C577BC80-C276-49DF-BE5E-9966728B4FD0}" type="presOf" srcId="{8C976575-2E74-4025-8763-8DBF362EAF84}" destId="{50DF1A00-2249-4B3A-9AF2-8E5C54ADCCAE}" srcOrd="0" destOrd="0" presId="urn:microsoft.com/office/officeart/2005/8/layout/hProcess9"/>
    <dgm:cxn modelId="{3EE5A61E-C085-4707-981D-FD92E51CF74F}" srcId="{566D0F84-FF90-4404-8ED9-8F187F9638A2}" destId="{02BF9414-1BA4-422D-9632-85B442C65635}" srcOrd="0" destOrd="0" parTransId="{061066E0-B637-4F5A-A9D2-4A15B1EC7D3C}" sibTransId="{7578A362-6C16-4665-A466-7A481CB6E8FE}"/>
    <dgm:cxn modelId="{68437C72-76D1-4CDB-9524-7F34BBA88225}" type="presOf" srcId="{190BA262-0D42-4964-9BDB-957899252A02}" destId="{BBD183B4-292B-49E9-8C61-9237FFDF97E1}" srcOrd="0" destOrd="0" presId="urn:microsoft.com/office/officeart/2005/8/layout/hProcess9"/>
    <dgm:cxn modelId="{5D829B63-970C-4922-80CD-98D8ED914F9C}" type="presOf" srcId="{566D0F84-FF90-4404-8ED9-8F187F9638A2}" destId="{60ABC70F-FF28-4695-AF4D-BBF68968FBCC}" srcOrd="0" destOrd="0" presId="urn:microsoft.com/office/officeart/2005/8/layout/hProcess9"/>
    <dgm:cxn modelId="{3BA15701-AC4B-4BE5-8D41-AFABC43009F3}" srcId="{566D0F84-FF90-4404-8ED9-8F187F9638A2}" destId="{190BA262-0D42-4964-9BDB-957899252A02}" srcOrd="2" destOrd="0" parTransId="{5BD9C26B-91B4-417B-8B0D-0D2D966E65F3}" sibTransId="{EEC4E9BD-5A0D-48F5-8F92-A8BD5CEBA71E}"/>
    <dgm:cxn modelId="{FE88EC6D-4CF0-47AD-B4A3-DA92EFC3137F}" type="presParOf" srcId="{60ABC70F-FF28-4695-AF4D-BBF68968FBCC}" destId="{EB6BE4EF-989E-42E6-8A3A-897E1A2502F8}" srcOrd="0" destOrd="0" presId="urn:microsoft.com/office/officeart/2005/8/layout/hProcess9"/>
    <dgm:cxn modelId="{DA85E713-9CD7-4981-AF03-C6976FAF4823}" type="presParOf" srcId="{60ABC70F-FF28-4695-AF4D-BBF68968FBCC}" destId="{8AFA1371-1853-4737-958E-25FBBAECB2FC}" srcOrd="1" destOrd="0" presId="urn:microsoft.com/office/officeart/2005/8/layout/hProcess9"/>
    <dgm:cxn modelId="{049CC417-626F-4FF0-9205-7CC5C34E8C92}" type="presParOf" srcId="{8AFA1371-1853-4737-958E-25FBBAECB2FC}" destId="{499E4907-A2B9-4F5F-B52F-27AD8FEBFA9E}" srcOrd="0" destOrd="0" presId="urn:microsoft.com/office/officeart/2005/8/layout/hProcess9"/>
    <dgm:cxn modelId="{095251E3-398F-49F7-AA44-63C130E5F69B}" type="presParOf" srcId="{8AFA1371-1853-4737-958E-25FBBAECB2FC}" destId="{D9BDB263-027F-48BF-9376-F9AB4D168607}" srcOrd="1" destOrd="0" presId="urn:microsoft.com/office/officeart/2005/8/layout/hProcess9"/>
    <dgm:cxn modelId="{26E97B3B-4FB9-4F7E-A0EA-EF6B5D3B17C6}" type="presParOf" srcId="{8AFA1371-1853-4737-958E-25FBBAECB2FC}" destId="{50DF1A00-2249-4B3A-9AF2-8E5C54ADCCAE}" srcOrd="2" destOrd="0" presId="urn:microsoft.com/office/officeart/2005/8/layout/hProcess9"/>
    <dgm:cxn modelId="{28540154-8C05-45E8-89D6-0C670A51EB5C}" type="presParOf" srcId="{8AFA1371-1853-4737-958E-25FBBAECB2FC}" destId="{3AB8D82E-C74D-492F-B678-EE1BA66A32A6}" srcOrd="3" destOrd="0" presId="urn:microsoft.com/office/officeart/2005/8/layout/hProcess9"/>
    <dgm:cxn modelId="{EDB3ED95-02A9-4275-B735-FCE19AA682D5}" type="presParOf" srcId="{8AFA1371-1853-4737-958E-25FBBAECB2FC}" destId="{BBD183B4-292B-49E9-8C61-9237FFDF97E1}" srcOrd="4" destOrd="0" presId="urn:microsoft.com/office/officeart/2005/8/layout/hProcess9"/>
    <dgm:cxn modelId="{38310BAF-1FA7-46F4-9ED4-292C509DF428}" type="presParOf" srcId="{8AFA1371-1853-4737-958E-25FBBAECB2FC}" destId="{735CB605-584C-43A2-9C09-72EFECC57DFB}" srcOrd="5" destOrd="0" presId="urn:microsoft.com/office/officeart/2005/8/layout/hProcess9"/>
    <dgm:cxn modelId="{B49521F8-D4D3-471E-89E7-DEB7207BE8F2}" type="presParOf" srcId="{8AFA1371-1853-4737-958E-25FBBAECB2FC}" destId="{7EA90BD5-D794-4DCD-830B-13EBDF2C02BF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9A823A1-C3A4-496F-97C6-C21A88B97EC9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47101E0-98A8-4CFC-A661-C4F660D792D4}">
      <dgm:prSet phldrT="[文本]"/>
      <dgm:spPr/>
      <dgm:t>
        <a:bodyPr/>
        <a:lstStyle/>
        <a:p>
          <a:r>
            <a:rPr lang="zh-CN" altLang="en-US" dirty="0" smtClean="0"/>
            <a:t>头脑</a:t>
          </a:r>
          <a:endParaRPr lang="en-US" altLang="zh-CN" dirty="0" smtClean="0"/>
        </a:p>
        <a:p>
          <a:r>
            <a:rPr lang="zh-CN" altLang="en-US" dirty="0" smtClean="0"/>
            <a:t>风暴</a:t>
          </a:r>
          <a:endParaRPr lang="zh-CN" altLang="en-US" dirty="0"/>
        </a:p>
      </dgm:t>
    </dgm:pt>
    <dgm:pt modelId="{F29AB092-CE30-4A94-92DF-F0A1016F75C7}" type="parTrans" cxnId="{4041D272-D6F9-45C1-8B6B-B30BB67E698F}">
      <dgm:prSet/>
      <dgm:spPr/>
      <dgm:t>
        <a:bodyPr/>
        <a:lstStyle/>
        <a:p>
          <a:endParaRPr lang="zh-CN" altLang="en-US"/>
        </a:p>
      </dgm:t>
    </dgm:pt>
    <dgm:pt modelId="{04AA7EB5-1F18-41CD-9215-FEFE323592EF}" type="sibTrans" cxnId="{4041D272-D6F9-45C1-8B6B-B30BB67E698F}">
      <dgm:prSet/>
      <dgm:spPr/>
      <dgm:t>
        <a:bodyPr/>
        <a:lstStyle/>
        <a:p>
          <a:endParaRPr lang="zh-CN" altLang="en-US"/>
        </a:p>
      </dgm:t>
    </dgm:pt>
    <dgm:pt modelId="{C2BC2800-A482-483E-ADC2-8F17204A917C}">
      <dgm:prSet phldrT="[文本]"/>
      <dgm:spPr/>
      <dgm:t>
        <a:bodyPr/>
        <a:lstStyle/>
        <a:p>
          <a:r>
            <a:rPr lang="zh-CN" altLang="en-US" dirty="0" smtClean="0"/>
            <a:t>相互</a:t>
          </a:r>
          <a:endParaRPr lang="en-US" altLang="zh-CN" dirty="0" smtClean="0"/>
        </a:p>
        <a:p>
          <a:r>
            <a:rPr lang="zh-CN" altLang="en-US" dirty="0" smtClean="0"/>
            <a:t>争论</a:t>
          </a:r>
          <a:endParaRPr lang="zh-CN" altLang="en-US" dirty="0"/>
        </a:p>
      </dgm:t>
    </dgm:pt>
    <dgm:pt modelId="{B6CA4ADE-7E2F-4DF7-9457-F1DED9F5B42D}" type="parTrans" cxnId="{9425D67D-3050-4213-AE34-1BCFD42B9A1E}">
      <dgm:prSet/>
      <dgm:spPr/>
      <dgm:t>
        <a:bodyPr/>
        <a:lstStyle/>
        <a:p>
          <a:endParaRPr lang="zh-CN" altLang="en-US"/>
        </a:p>
      </dgm:t>
    </dgm:pt>
    <dgm:pt modelId="{CAD9B33E-460A-4BC9-979F-69582B459AFF}" type="sibTrans" cxnId="{9425D67D-3050-4213-AE34-1BCFD42B9A1E}">
      <dgm:prSet/>
      <dgm:spPr/>
      <dgm:t>
        <a:bodyPr/>
        <a:lstStyle/>
        <a:p>
          <a:endParaRPr lang="zh-CN" altLang="en-US"/>
        </a:p>
      </dgm:t>
    </dgm:pt>
    <dgm:pt modelId="{4DD54908-D475-45FD-98D9-DA60223D81EA}">
      <dgm:prSet phldrT="[文本]"/>
      <dgm:spPr/>
      <dgm:t>
        <a:bodyPr/>
        <a:lstStyle/>
        <a:p>
          <a:r>
            <a:rPr lang="zh-CN" altLang="en-US" dirty="0" smtClean="0"/>
            <a:t>相互</a:t>
          </a:r>
          <a:endParaRPr lang="en-US" altLang="zh-CN" dirty="0" smtClean="0"/>
        </a:p>
        <a:p>
          <a:r>
            <a:rPr lang="zh-CN" altLang="en-US" dirty="0" smtClean="0"/>
            <a:t>质疑</a:t>
          </a:r>
          <a:endParaRPr lang="zh-CN" altLang="en-US" dirty="0"/>
        </a:p>
      </dgm:t>
    </dgm:pt>
    <dgm:pt modelId="{CC4EEE4A-B4F7-47FA-B396-7547E7BA95EA}" type="parTrans" cxnId="{0C07FA1B-8DD7-44B8-AF9D-21F692EE94D6}">
      <dgm:prSet/>
      <dgm:spPr/>
      <dgm:t>
        <a:bodyPr/>
        <a:lstStyle/>
        <a:p>
          <a:endParaRPr lang="zh-CN" altLang="en-US"/>
        </a:p>
      </dgm:t>
    </dgm:pt>
    <dgm:pt modelId="{685B5EE3-43AA-49E7-8183-6A1E1D4767BD}" type="sibTrans" cxnId="{0C07FA1B-8DD7-44B8-AF9D-21F692EE94D6}">
      <dgm:prSet/>
      <dgm:spPr/>
      <dgm:t>
        <a:bodyPr/>
        <a:lstStyle/>
        <a:p>
          <a:endParaRPr lang="zh-CN" altLang="en-US"/>
        </a:p>
      </dgm:t>
    </dgm:pt>
    <dgm:pt modelId="{142C1F42-C11E-4236-B26F-B28B83033458}">
      <dgm:prSet phldrT="[文本]"/>
      <dgm:spPr/>
      <dgm:t>
        <a:bodyPr/>
        <a:lstStyle/>
        <a:p>
          <a:r>
            <a:rPr lang="zh-CN" altLang="en-US" dirty="0" smtClean="0"/>
            <a:t>达成</a:t>
          </a:r>
          <a:endParaRPr lang="en-US" altLang="zh-CN" dirty="0" smtClean="0"/>
        </a:p>
        <a:p>
          <a:r>
            <a:rPr lang="zh-CN" altLang="en-US" dirty="0" smtClean="0"/>
            <a:t>一致</a:t>
          </a:r>
          <a:endParaRPr lang="zh-CN" altLang="en-US" dirty="0"/>
        </a:p>
      </dgm:t>
    </dgm:pt>
    <dgm:pt modelId="{1BF953A6-F8D8-4A0B-A144-42FAAD93924F}" type="parTrans" cxnId="{3012DDA5-2F4A-4D2C-9FC2-219FF7A41BC7}">
      <dgm:prSet/>
      <dgm:spPr/>
      <dgm:t>
        <a:bodyPr/>
        <a:lstStyle/>
        <a:p>
          <a:endParaRPr lang="zh-CN" altLang="en-US"/>
        </a:p>
      </dgm:t>
    </dgm:pt>
    <dgm:pt modelId="{9B696D50-4096-4D22-981A-94AEA261E9F1}" type="sibTrans" cxnId="{3012DDA5-2F4A-4D2C-9FC2-219FF7A41BC7}">
      <dgm:prSet/>
      <dgm:spPr/>
      <dgm:t>
        <a:bodyPr/>
        <a:lstStyle/>
        <a:p>
          <a:endParaRPr lang="zh-CN" altLang="en-US"/>
        </a:p>
      </dgm:t>
    </dgm:pt>
    <dgm:pt modelId="{0187B64A-BD58-4247-9502-0A40D9EAF9FA}" type="pres">
      <dgm:prSet presAssocID="{89A823A1-C3A4-496F-97C6-C21A88B97EC9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FF37910-AFC0-43A4-B64F-FF3F3816D7DF}" type="pres">
      <dgm:prSet presAssocID="{89A823A1-C3A4-496F-97C6-C21A88B97EC9}" presName="arrow" presStyleLbl="bgShp" presStyleIdx="0" presStyleCnt="1"/>
      <dgm:spPr/>
    </dgm:pt>
    <dgm:pt modelId="{BFF02D94-E4AB-4D76-A540-E6E334C500A2}" type="pres">
      <dgm:prSet presAssocID="{89A823A1-C3A4-496F-97C6-C21A88B97EC9}" presName="arrowDiagram4" presStyleCnt="0"/>
      <dgm:spPr/>
    </dgm:pt>
    <dgm:pt modelId="{3BCB5F07-69B3-4523-B190-1DDE60EC0774}" type="pres">
      <dgm:prSet presAssocID="{B47101E0-98A8-4CFC-A661-C4F660D792D4}" presName="bullet4a" presStyleLbl="node1" presStyleIdx="0" presStyleCnt="4"/>
      <dgm:spPr/>
    </dgm:pt>
    <dgm:pt modelId="{EF78D7A1-FF32-42D5-9EAE-E57C0166AFFE}" type="pres">
      <dgm:prSet presAssocID="{B47101E0-98A8-4CFC-A661-C4F660D792D4}" presName="textBox4a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2B80E8-2A54-4A67-9650-158C2DCD0598}" type="pres">
      <dgm:prSet presAssocID="{C2BC2800-A482-483E-ADC2-8F17204A917C}" presName="bullet4b" presStyleLbl="node1" presStyleIdx="1" presStyleCnt="4"/>
      <dgm:spPr/>
    </dgm:pt>
    <dgm:pt modelId="{9DA306AF-B7F7-4894-8254-355093C62735}" type="pres">
      <dgm:prSet presAssocID="{C2BC2800-A482-483E-ADC2-8F17204A917C}" presName="textBox4b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7F3EDD-C17B-416E-88A0-E0D5993D4697}" type="pres">
      <dgm:prSet presAssocID="{4DD54908-D475-45FD-98D9-DA60223D81EA}" presName="bullet4c" presStyleLbl="node1" presStyleIdx="2" presStyleCnt="4"/>
      <dgm:spPr/>
    </dgm:pt>
    <dgm:pt modelId="{DAEE12A3-808D-4835-84AD-7949F888D75C}" type="pres">
      <dgm:prSet presAssocID="{4DD54908-D475-45FD-98D9-DA60223D81EA}" presName="textBox4c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4E6EEA-0E80-4723-98FA-FF3EDBB2C296}" type="pres">
      <dgm:prSet presAssocID="{142C1F42-C11E-4236-B26F-B28B83033458}" presName="bullet4d" presStyleLbl="node1" presStyleIdx="3" presStyleCnt="4"/>
      <dgm:spPr/>
    </dgm:pt>
    <dgm:pt modelId="{01B9BA15-E8C9-4643-B842-A896169D2145}" type="pres">
      <dgm:prSet presAssocID="{142C1F42-C11E-4236-B26F-B28B83033458}" presName="textBox4d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AD52BE2-949E-4E09-B583-5449F197616A}" type="presOf" srcId="{C2BC2800-A482-483E-ADC2-8F17204A917C}" destId="{9DA306AF-B7F7-4894-8254-355093C62735}" srcOrd="0" destOrd="0" presId="urn:microsoft.com/office/officeart/2005/8/layout/arrow2"/>
    <dgm:cxn modelId="{E93FD61C-6A44-49CE-B12B-3B871CB2CE86}" type="presOf" srcId="{B47101E0-98A8-4CFC-A661-C4F660D792D4}" destId="{EF78D7A1-FF32-42D5-9EAE-E57C0166AFFE}" srcOrd="0" destOrd="0" presId="urn:microsoft.com/office/officeart/2005/8/layout/arrow2"/>
    <dgm:cxn modelId="{A03F03AD-4E46-4F3E-AAE0-6D0B7C2B7AD9}" type="presOf" srcId="{89A823A1-C3A4-496F-97C6-C21A88B97EC9}" destId="{0187B64A-BD58-4247-9502-0A40D9EAF9FA}" srcOrd="0" destOrd="0" presId="urn:microsoft.com/office/officeart/2005/8/layout/arrow2"/>
    <dgm:cxn modelId="{0C07FA1B-8DD7-44B8-AF9D-21F692EE94D6}" srcId="{89A823A1-C3A4-496F-97C6-C21A88B97EC9}" destId="{4DD54908-D475-45FD-98D9-DA60223D81EA}" srcOrd="2" destOrd="0" parTransId="{CC4EEE4A-B4F7-47FA-B396-7547E7BA95EA}" sibTransId="{685B5EE3-43AA-49E7-8183-6A1E1D4767BD}"/>
    <dgm:cxn modelId="{3012DDA5-2F4A-4D2C-9FC2-219FF7A41BC7}" srcId="{89A823A1-C3A4-496F-97C6-C21A88B97EC9}" destId="{142C1F42-C11E-4236-B26F-B28B83033458}" srcOrd="3" destOrd="0" parTransId="{1BF953A6-F8D8-4A0B-A144-42FAAD93924F}" sibTransId="{9B696D50-4096-4D22-981A-94AEA261E9F1}"/>
    <dgm:cxn modelId="{9425D67D-3050-4213-AE34-1BCFD42B9A1E}" srcId="{89A823A1-C3A4-496F-97C6-C21A88B97EC9}" destId="{C2BC2800-A482-483E-ADC2-8F17204A917C}" srcOrd="1" destOrd="0" parTransId="{B6CA4ADE-7E2F-4DF7-9457-F1DED9F5B42D}" sibTransId="{CAD9B33E-460A-4BC9-979F-69582B459AFF}"/>
    <dgm:cxn modelId="{7BA8554D-3375-42DE-ADD2-0D9645517CE2}" type="presOf" srcId="{142C1F42-C11E-4236-B26F-B28B83033458}" destId="{01B9BA15-E8C9-4643-B842-A896169D2145}" srcOrd="0" destOrd="0" presId="urn:microsoft.com/office/officeart/2005/8/layout/arrow2"/>
    <dgm:cxn modelId="{4041D272-D6F9-45C1-8B6B-B30BB67E698F}" srcId="{89A823A1-C3A4-496F-97C6-C21A88B97EC9}" destId="{B47101E0-98A8-4CFC-A661-C4F660D792D4}" srcOrd="0" destOrd="0" parTransId="{F29AB092-CE30-4A94-92DF-F0A1016F75C7}" sibTransId="{04AA7EB5-1F18-41CD-9215-FEFE323592EF}"/>
    <dgm:cxn modelId="{DCA18853-A3EB-45B2-8E42-5391FA4DA89A}" type="presOf" srcId="{4DD54908-D475-45FD-98D9-DA60223D81EA}" destId="{DAEE12A3-808D-4835-84AD-7949F888D75C}" srcOrd="0" destOrd="0" presId="urn:microsoft.com/office/officeart/2005/8/layout/arrow2"/>
    <dgm:cxn modelId="{8672FE86-4B69-452F-8A7C-FAD440E6AD9F}" type="presParOf" srcId="{0187B64A-BD58-4247-9502-0A40D9EAF9FA}" destId="{AFF37910-AFC0-43A4-B64F-FF3F3816D7DF}" srcOrd="0" destOrd="0" presId="urn:microsoft.com/office/officeart/2005/8/layout/arrow2"/>
    <dgm:cxn modelId="{05EE2BE1-0745-423D-8C69-F8FC46078EA1}" type="presParOf" srcId="{0187B64A-BD58-4247-9502-0A40D9EAF9FA}" destId="{BFF02D94-E4AB-4D76-A540-E6E334C500A2}" srcOrd="1" destOrd="0" presId="urn:microsoft.com/office/officeart/2005/8/layout/arrow2"/>
    <dgm:cxn modelId="{2F38492E-B86C-4613-A052-B5B42507BD1B}" type="presParOf" srcId="{BFF02D94-E4AB-4D76-A540-E6E334C500A2}" destId="{3BCB5F07-69B3-4523-B190-1DDE60EC0774}" srcOrd="0" destOrd="0" presId="urn:microsoft.com/office/officeart/2005/8/layout/arrow2"/>
    <dgm:cxn modelId="{DB24CEA7-7BF2-41BB-872E-9A5BFA337BC9}" type="presParOf" srcId="{BFF02D94-E4AB-4D76-A540-E6E334C500A2}" destId="{EF78D7A1-FF32-42D5-9EAE-E57C0166AFFE}" srcOrd="1" destOrd="0" presId="urn:microsoft.com/office/officeart/2005/8/layout/arrow2"/>
    <dgm:cxn modelId="{4A72FEE8-CEB9-4486-9063-019E2CD9558B}" type="presParOf" srcId="{BFF02D94-E4AB-4D76-A540-E6E334C500A2}" destId="{632B80E8-2A54-4A67-9650-158C2DCD0598}" srcOrd="2" destOrd="0" presId="urn:microsoft.com/office/officeart/2005/8/layout/arrow2"/>
    <dgm:cxn modelId="{E5F4B513-0F1E-4B25-957D-127CE2CB90C7}" type="presParOf" srcId="{BFF02D94-E4AB-4D76-A540-E6E334C500A2}" destId="{9DA306AF-B7F7-4894-8254-355093C62735}" srcOrd="3" destOrd="0" presId="urn:microsoft.com/office/officeart/2005/8/layout/arrow2"/>
    <dgm:cxn modelId="{95C5C562-7679-4082-8991-5A53D2031024}" type="presParOf" srcId="{BFF02D94-E4AB-4D76-A540-E6E334C500A2}" destId="{8F7F3EDD-C17B-416E-88A0-E0D5993D4697}" srcOrd="4" destOrd="0" presId="urn:microsoft.com/office/officeart/2005/8/layout/arrow2"/>
    <dgm:cxn modelId="{4ED3F277-FA09-4D0B-A0DE-BF1C0B720C2C}" type="presParOf" srcId="{BFF02D94-E4AB-4D76-A540-E6E334C500A2}" destId="{DAEE12A3-808D-4835-84AD-7949F888D75C}" srcOrd="5" destOrd="0" presId="urn:microsoft.com/office/officeart/2005/8/layout/arrow2"/>
    <dgm:cxn modelId="{E0A82E9E-9B2C-422C-841B-A09839B858DB}" type="presParOf" srcId="{BFF02D94-E4AB-4D76-A540-E6E334C500A2}" destId="{F04E6EEA-0E80-4723-98FA-FF3EDBB2C296}" srcOrd="6" destOrd="0" presId="urn:microsoft.com/office/officeart/2005/8/layout/arrow2"/>
    <dgm:cxn modelId="{901E51D7-FA89-40A7-81AE-C59BBA64C68D}" type="presParOf" srcId="{BFF02D94-E4AB-4D76-A540-E6E334C500A2}" destId="{01B9BA15-E8C9-4643-B842-A896169D2145}" srcOrd="7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8A8E88A-2C59-48B1-8EBC-60C7E8340C37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DFBF142B-0BCE-4C9F-AE48-34688E1F312F}">
      <dgm:prSet phldrT="[文本]"/>
      <dgm:spPr/>
      <dgm:t>
        <a:bodyPr/>
        <a:lstStyle/>
        <a:p>
          <a:r>
            <a:rPr lang="zh-CN" altLang="en-US" dirty="0" smtClean="0"/>
            <a:t>总体设计</a:t>
          </a:r>
          <a:endParaRPr lang="zh-CN" altLang="en-US" dirty="0"/>
        </a:p>
      </dgm:t>
    </dgm:pt>
    <dgm:pt modelId="{F76B0A89-8D09-47AD-8ABC-2BE94C406BDD}" type="parTrans" cxnId="{ED675EB2-C5C8-43B0-BC99-22F3C50BE40F}">
      <dgm:prSet/>
      <dgm:spPr/>
      <dgm:t>
        <a:bodyPr/>
        <a:lstStyle/>
        <a:p>
          <a:endParaRPr lang="zh-CN" altLang="en-US"/>
        </a:p>
      </dgm:t>
    </dgm:pt>
    <dgm:pt modelId="{5043D84C-A266-412A-AD3A-8366D69F3101}" type="sibTrans" cxnId="{ED675EB2-C5C8-43B0-BC99-22F3C50BE40F}">
      <dgm:prSet/>
      <dgm:spPr/>
      <dgm:t>
        <a:bodyPr/>
        <a:lstStyle/>
        <a:p>
          <a:endParaRPr lang="zh-CN" altLang="en-US"/>
        </a:p>
      </dgm:t>
    </dgm:pt>
    <dgm:pt modelId="{9C74814D-9499-4218-9A9F-E6122FB57952}">
      <dgm:prSet phldrT="[文本]"/>
      <dgm:spPr/>
      <dgm:t>
        <a:bodyPr/>
        <a:lstStyle/>
        <a:p>
          <a:r>
            <a:rPr lang="zh-CN" altLang="en-US" dirty="0" smtClean="0"/>
            <a:t>编码</a:t>
          </a:r>
          <a:endParaRPr lang="zh-CN" altLang="en-US" dirty="0"/>
        </a:p>
      </dgm:t>
    </dgm:pt>
    <dgm:pt modelId="{A786CF42-F44D-4F36-BDCB-5A9AF0AD537E}" type="parTrans" cxnId="{5A23B3C3-3C2B-4656-871B-9E2400DBE060}">
      <dgm:prSet/>
      <dgm:spPr/>
      <dgm:t>
        <a:bodyPr/>
        <a:lstStyle/>
        <a:p>
          <a:endParaRPr lang="zh-CN" altLang="en-US"/>
        </a:p>
      </dgm:t>
    </dgm:pt>
    <dgm:pt modelId="{58B1E553-77C9-42DA-83E9-6C0999A1E74B}" type="sibTrans" cxnId="{5A23B3C3-3C2B-4656-871B-9E2400DBE060}">
      <dgm:prSet/>
      <dgm:spPr/>
      <dgm:t>
        <a:bodyPr/>
        <a:lstStyle/>
        <a:p>
          <a:endParaRPr lang="zh-CN" altLang="en-US"/>
        </a:p>
      </dgm:t>
    </dgm:pt>
    <dgm:pt modelId="{E558DB0E-E1FD-4490-AA8F-A4BD8C95C1F9}">
      <dgm:prSet phldrT="[文本]"/>
      <dgm:spPr/>
      <dgm:t>
        <a:bodyPr/>
        <a:lstStyle/>
        <a:p>
          <a:r>
            <a:rPr lang="zh-CN" altLang="en-US" dirty="0" smtClean="0"/>
            <a:t>概要设计</a:t>
          </a:r>
          <a:endParaRPr lang="zh-CN" altLang="en-US" dirty="0"/>
        </a:p>
      </dgm:t>
    </dgm:pt>
    <dgm:pt modelId="{3B90BC2B-5FD1-4903-BD43-E623C4F8924D}" type="parTrans" cxnId="{D29E1F4C-ADEB-4606-9050-A51CF0A1212D}">
      <dgm:prSet/>
      <dgm:spPr/>
      <dgm:t>
        <a:bodyPr/>
        <a:lstStyle/>
        <a:p>
          <a:endParaRPr lang="zh-CN" altLang="en-US"/>
        </a:p>
      </dgm:t>
    </dgm:pt>
    <dgm:pt modelId="{5E031D69-ED54-407C-A4C9-1389C790EBFF}" type="sibTrans" cxnId="{D29E1F4C-ADEB-4606-9050-A51CF0A1212D}">
      <dgm:prSet/>
      <dgm:spPr/>
      <dgm:t>
        <a:bodyPr/>
        <a:lstStyle/>
        <a:p>
          <a:endParaRPr lang="zh-CN" altLang="en-US"/>
        </a:p>
      </dgm:t>
    </dgm:pt>
    <dgm:pt modelId="{4962B08A-950F-4E9E-AEAF-1C4B1FE6F9D5}">
      <dgm:prSet phldrT="[文本]"/>
      <dgm:spPr/>
      <dgm:t>
        <a:bodyPr/>
        <a:lstStyle/>
        <a:p>
          <a:r>
            <a:rPr lang="zh-CN" altLang="en-US" dirty="0" smtClean="0"/>
            <a:t>详细设计</a:t>
          </a:r>
          <a:endParaRPr lang="zh-CN" altLang="en-US" dirty="0"/>
        </a:p>
      </dgm:t>
    </dgm:pt>
    <dgm:pt modelId="{65FEE8A3-9ADB-4D3E-B623-1B4E8B7F2BF4}" type="parTrans" cxnId="{05B21218-636E-48C7-8DDE-C43F4227316D}">
      <dgm:prSet/>
      <dgm:spPr/>
      <dgm:t>
        <a:bodyPr/>
        <a:lstStyle/>
        <a:p>
          <a:endParaRPr lang="zh-CN" altLang="en-US"/>
        </a:p>
      </dgm:t>
    </dgm:pt>
    <dgm:pt modelId="{0CDDF2B2-AFEB-49E6-8BB8-7AF497B667EC}" type="sibTrans" cxnId="{05B21218-636E-48C7-8DDE-C43F4227316D}">
      <dgm:prSet/>
      <dgm:spPr/>
      <dgm:t>
        <a:bodyPr/>
        <a:lstStyle/>
        <a:p>
          <a:endParaRPr lang="zh-CN" altLang="en-US"/>
        </a:p>
      </dgm:t>
    </dgm:pt>
    <dgm:pt modelId="{29A8C4D5-D58D-492A-9235-DA92CC824045}">
      <dgm:prSet phldrT="[文本]"/>
      <dgm:spPr/>
      <dgm:t>
        <a:bodyPr/>
        <a:lstStyle/>
        <a:p>
          <a:r>
            <a:rPr lang="en-US" altLang="zh-CN" dirty="0" smtClean="0"/>
            <a:t>UT</a:t>
          </a:r>
          <a:endParaRPr lang="zh-CN" altLang="en-US" dirty="0"/>
        </a:p>
      </dgm:t>
    </dgm:pt>
    <dgm:pt modelId="{C8B1826B-D6E7-4718-B1A6-92736DCEDCE2}" type="parTrans" cxnId="{D9E6D6F1-2CA4-4462-BD7E-45DFC4CD977A}">
      <dgm:prSet/>
      <dgm:spPr/>
      <dgm:t>
        <a:bodyPr/>
        <a:lstStyle/>
        <a:p>
          <a:endParaRPr lang="zh-CN" altLang="en-US"/>
        </a:p>
      </dgm:t>
    </dgm:pt>
    <dgm:pt modelId="{0FCC8835-41EE-49B2-9F89-C37A01C97C5F}" type="sibTrans" cxnId="{D9E6D6F1-2CA4-4462-BD7E-45DFC4CD977A}">
      <dgm:prSet/>
      <dgm:spPr/>
      <dgm:t>
        <a:bodyPr/>
        <a:lstStyle/>
        <a:p>
          <a:endParaRPr lang="zh-CN" altLang="en-US"/>
        </a:p>
      </dgm:t>
    </dgm:pt>
    <dgm:pt modelId="{DC2888A0-3DE4-429A-A4F0-DD64882CF9D8}">
      <dgm:prSet phldrT="[文本]"/>
      <dgm:spPr/>
      <dgm:t>
        <a:bodyPr/>
        <a:lstStyle/>
        <a:p>
          <a:r>
            <a:rPr lang="en-US" altLang="zh-CN" dirty="0" smtClean="0"/>
            <a:t>CT</a:t>
          </a:r>
          <a:endParaRPr lang="zh-CN" altLang="en-US" dirty="0"/>
        </a:p>
      </dgm:t>
    </dgm:pt>
    <dgm:pt modelId="{D9E3B0A2-CD5F-4F57-B8FB-8D13E5305E23}" type="parTrans" cxnId="{D4E1E828-0F55-4AF9-BCCE-0D4492578596}">
      <dgm:prSet/>
      <dgm:spPr/>
      <dgm:t>
        <a:bodyPr/>
        <a:lstStyle/>
        <a:p>
          <a:endParaRPr lang="zh-CN" altLang="en-US"/>
        </a:p>
      </dgm:t>
    </dgm:pt>
    <dgm:pt modelId="{89FFA8FE-CC7F-46D5-83FB-40C842A71EB1}" type="sibTrans" cxnId="{D4E1E828-0F55-4AF9-BCCE-0D4492578596}">
      <dgm:prSet/>
      <dgm:spPr/>
      <dgm:t>
        <a:bodyPr/>
        <a:lstStyle/>
        <a:p>
          <a:endParaRPr lang="zh-CN" altLang="en-US"/>
        </a:p>
      </dgm:t>
    </dgm:pt>
    <dgm:pt modelId="{1A3DFC1C-BA81-4185-B973-6F59E68AA873}">
      <dgm:prSet phldrT="[文本]"/>
      <dgm:spPr/>
      <dgm:t>
        <a:bodyPr/>
        <a:lstStyle/>
        <a:p>
          <a:r>
            <a:rPr lang="zh-CN" altLang="en-US" dirty="0" smtClean="0"/>
            <a:t>需求测试</a:t>
          </a:r>
          <a:endParaRPr lang="zh-CN" altLang="en-US" dirty="0"/>
        </a:p>
      </dgm:t>
    </dgm:pt>
    <dgm:pt modelId="{422B9E96-F191-45A6-B9F5-4C77749DA0A7}" type="parTrans" cxnId="{6A386FFC-DE10-412D-8895-A9D3578E1E72}">
      <dgm:prSet/>
      <dgm:spPr/>
      <dgm:t>
        <a:bodyPr/>
        <a:lstStyle/>
        <a:p>
          <a:endParaRPr lang="zh-CN" altLang="en-US"/>
        </a:p>
      </dgm:t>
    </dgm:pt>
    <dgm:pt modelId="{E7ADAE6D-E479-4DAD-AF90-1132F2230971}" type="sibTrans" cxnId="{6A386FFC-DE10-412D-8895-A9D3578E1E72}">
      <dgm:prSet/>
      <dgm:spPr/>
      <dgm:t>
        <a:bodyPr/>
        <a:lstStyle/>
        <a:p>
          <a:endParaRPr lang="zh-CN" altLang="en-US"/>
        </a:p>
      </dgm:t>
    </dgm:pt>
    <dgm:pt modelId="{97EE3199-9B51-4298-9526-FB34F6DC19FB}" type="pres">
      <dgm:prSet presAssocID="{08A8E88A-2C59-48B1-8EBC-60C7E8340C37}" presName="CompostProcess" presStyleCnt="0">
        <dgm:presLayoutVars>
          <dgm:dir/>
          <dgm:resizeHandles val="exact"/>
        </dgm:presLayoutVars>
      </dgm:prSet>
      <dgm:spPr/>
    </dgm:pt>
    <dgm:pt modelId="{4667ED2E-0033-4191-AD40-B375D4ECA5F2}" type="pres">
      <dgm:prSet presAssocID="{08A8E88A-2C59-48B1-8EBC-60C7E8340C37}" presName="arrow" presStyleLbl="bgShp" presStyleIdx="0" presStyleCnt="1"/>
      <dgm:spPr/>
    </dgm:pt>
    <dgm:pt modelId="{716B3A90-F2C7-4567-AA6D-C96514507F1D}" type="pres">
      <dgm:prSet presAssocID="{08A8E88A-2C59-48B1-8EBC-60C7E8340C37}" presName="linearProcess" presStyleCnt="0"/>
      <dgm:spPr/>
    </dgm:pt>
    <dgm:pt modelId="{D56941F2-F579-4671-B0B4-C3691CAE9CF6}" type="pres">
      <dgm:prSet presAssocID="{DFBF142B-0BCE-4C9F-AE48-34688E1F312F}" presName="text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F73A37-BA04-4AA5-817B-15C10B58A5D1}" type="pres">
      <dgm:prSet presAssocID="{5043D84C-A266-412A-AD3A-8366D69F3101}" presName="sibTrans" presStyleCnt="0"/>
      <dgm:spPr/>
    </dgm:pt>
    <dgm:pt modelId="{A77108A0-3FF2-4239-8CEA-4B204D54B3D5}" type="pres">
      <dgm:prSet presAssocID="{E558DB0E-E1FD-4490-AA8F-A4BD8C95C1F9}" presName="text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69F40F-445C-4FE5-B26B-E7CD35C1B5E8}" type="pres">
      <dgm:prSet presAssocID="{5E031D69-ED54-407C-A4C9-1389C790EBFF}" presName="sibTrans" presStyleCnt="0"/>
      <dgm:spPr/>
    </dgm:pt>
    <dgm:pt modelId="{1876C947-E76C-4542-A741-675A0E63B490}" type="pres">
      <dgm:prSet presAssocID="{4962B08A-950F-4E9E-AEAF-1C4B1FE6F9D5}" presName="text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02F568-E83F-4DBA-BD59-6ABEDA781353}" type="pres">
      <dgm:prSet presAssocID="{0CDDF2B2-AFEB-49E6-8BB8-7AF497B667EC}" presName="sibTrans" presStyleCnt="0"/>
      <dgm:spPr/>
    </dgm:pt>
    <dgm:pt modelId="{74521969-2B1C-486A-84C6-BC347FA412F4}" type="pres">
      <dgm:prSet presAssocID="{9C74814D-9499-4218-9A9F-E6122FB57952}" presName="text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E63C4-51BF-4225-992F-CAE25C484CEA}" type="pres">
      <dgm:prSet presAssocID="{58B1E553-77C9-42DA-83E9-6C0999A1E74B}" presName="sibTrans" presStyleCnt="0"/>
      <dgm:spPr/>
    </dgm:pt>
    <dgm:pt modelId="{6F13557C-02EE-4B8E-9944-9921C6717BF6}" type="pres">
      <dgm:prSet presAssocID="{29A8C4D5-D58D-492A-9235-DA92CC824045}" presName="text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6C4BC9-2744-4AB9-B1F3-62562FA46535}" type="pres">
      <dgm:prSet presAssocID="{0FCC8835-41EE-49B2-9F89-C37A01C97C5F}" presName="sibTrans" presStyleCnt="0"/>
      <dgm:spPr/>
    </dgm:pt>
    <dgm:pt modelId="{CBE38DF5-209F-4E5A-B22C-4292705A78CE}" type="pres">
      <dgm:prSet presAssocID="{DC2888A0-3DE4-429A-A4F0-DD64882CF9D8}" presName="text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F1E54A-800F-4F1A-8CF5-2F5B84440451}" type="pres">
      <dgm:prSet presAssocID="{89FFA8FE-CC7F-46D5-83FB-40C842A71EB1}" presName="sibTrans" presStyleCnt="0"/>
      <dgm:spPr/>
    </dgm:pt>
    <dgm:pt modelId="{64C00600-7991-45BB-BDA1-555ADA66DEEF}" type="pres">
      <dgm:prSet presAssocID="{1A3DFC1C-BA81-4185-B973-6F59E68AA873}" presName="text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58795D6-DE41-4F79-8D4F-1550ADD7BC1E}" type="presOf" srcId="{4962B08A-950F-4E9E-AEAF-1C4B1FE6F9D5}" destId="{1876C947-E76C-4542-A741-675A0E63B490}" srcOrd="0" destOrd="0" presId="urn:microsoft.com/office/officeart/2005/8/layout/hProcess9"/>
    <dgm:cxn modelId="{CFEC9BD2-BC6E-4F3C-83DF-653FDA75CD8A}" type="presOf" srcId="{29A8C4D5-D58D-492A-9235-DA92CC824045}" destId="{6F13557C-02EE-4B8E-9944-9921C6717BF6}" srcOrd="0" destOrd="0" presId="urn:microsoft.com/office/officeart/2005/8/layout/hProcess9"/>
    <dgm:cxn modelId="{6A386FFC-DE10-412D-8895-A9D3578E1E72}" srcId="{08A8E88A-2C59-48B1-8EBC-60C7E8340C37}" destId="{1A3DFC1C-BA81-4185-B973-6F59E68AA873}" srcOrd="6" destOrd="0" parTransId="{422B9E96-F191-45A6-B9F5-4C77749DA0A7}" sibTransId="{E7ADAE6D-E479-4DAD-AF90-1132F2230971}"/>
    <dgm:cxn modelId="{71AB140C-8572-4432-B2DD-D104A699CA2D}" type="presOf" srcId="{DFBF142B-0BCE-4C9F-AE48-34688E1F312F}" destId="{D56941F2-F579-4671-B0B4-C3691CAE9CF6}" srcOrd="0" destOrd="0" presId="urn:microsoft.com/office/officeart/2005/8/layout/hProcess9"/>
    <dgm:cxn modelId="{ED675EB2-C5C8-43B0-BC99-22F3C50BE40F}" srcId="{08A8E88A-2C59-48B1-8EBC-60C7E8340C37}" destId="{DFBF142B-0BCE-4C9F-AE48-34688E1F312F}" srcOrd="0" destOrd="0" parTransId="{F76B0A89-8D09-47AD-8ABC-2BE94C406BDD}" sibTransId="{5043D84C-A266-412A-AD3A-8366D69F3101}"/>
    <dgm:cxn modelId="{05B21218-636E-48C7-8DDE-C43F4227316D}" srcId="{08A8E88A-2C59-48B1-8EBC-60C7E8340C37}" destId="{4962B08A-950F-4E9E-AEAF-1C4B1FE6F9D5}" srcOrd="2" destOrd="0" parTransId="{65FEE8A3-9ADB-4D3E-B623-1B4E8B7F2BF4}" sibTransId="{0CDDF2B2-AFEB-49E6-8BB8-7AF497B667EC}"/>
    <dgm:cxn modelId="{0C5ADD9E-9BA0-47C0-8095-A816A3D1FEC8}" type="presOf" srcId="{E558DB0E-E1FD-4490-AA8F-A4BD8C95C1F9}" destId="{A77108A0-3FF2-4239-8CEA-4B204D54B3D5}" srcOrd="0" destOrd="0" presId="urn:microsoft.com/office/officeart/2005/8/layout/hProcess9"/>
    <dgm:cxn modelId="{D4E1E828-0F55-4AF9-BCCE-0D4492578596}" srcId="{08A8E88A-2C59-48B1-8EBC-60C7E8340C37}" destId="{DC2888A0-3DE4-429A-A4F0-DD64882CF9D8}" srcOrd="5" destOrd="0" parTransId="{D9E3B0A2-CD5F-4F57-B8FB-8D13E5305E23}" sibTransId="{89FFA8FE-CC7F-46D5-83FB-40C842A71EB1}"/>
    <dgm:cxn modelId="{D9E6D6F1-2CA4-4462-BD7E-45DFC4CD977A}" srcId="{08A8E88A-2C59-48B1-8EBC-60C7E8340C37}" destId="{29A8C4D5-D58D-492A-9235-DA92CC824045}" srcOrd="4" destOrd="0" parTransId="{C8B1826B-D6E7-4718-B1A6-92736DCEDCE2}" sibTransId="{0FCC8835-41EE-49B2-9F89-C37A01C97C5F}"/>
    <dgm:cxn modelId="{5A23B3C3-3C2B-4656-871B-9E2400DBE060}" srcId="{08A8E88A-2C59-48B1-8EBC-60C7E8340C37}" destId="{9C74814D-9499-4218-9A9F-E6122FB57952}" srcOrd="3" destOrd="0" parTransId="{A786CF42-F44D-4F36-BDCB-5A9AF0AD537E}" sibTransId="{58B1E553-77C9-42DA-83E9-6C0999A1E74B}"/>
    <dgm:cxn modelId="{A061EABD-AE07-4D7C-8689-2D0F172C4D06}" type="presOf" srcId="{9C74814D-9499-4218-9A9F-E6122FB57952}" destId="{74521969-2B1C-486A-84C6-BC347FA412F4}" srcOrd="0" destOrd="0" presId="urn:microsoft.com/office/officeart/2005/8/layout/hProcess9"/>
    <dgm:cxn modelId="{9AD2C9B6-AA52-481F-840E-FD3C1A0BE31D}" type="presOf" srcId="{08A8E88A-2C59-48B1-8EBC-60C7E8340C37}" destId="{97EE3199-9B51-4298-9526-FB34F6DC19FB}" srcOrd="0" destOrd="0" presId="urn:microsoft.com/office/officeart/2005/8/layout/hProcess9"/>
    <dgm:cxn modelId="{D40D7976-3395-4660-AFF4-8E2DF4665D5F}" type="presOf" srcId="{DC2888A0-3DE4-429A-A4F0-DD64882CF9D8}" destId="{CBE38DF5-209F-4E5A-B22C-4292705A78CE}" srcOrd="0" destOrd="0" presId="urn:microsoft.com/office/officeart/2005/8/layout/hProcess9"/>
    <dgm:cxn modelId="{D46A5AC8-746E-4205-8EF3-1FFFA45B21F9}" type="presOf" srcId="{1A3DFC1C-BA81-4185-B973-6F59E68AA873}" destId="{64C00600-7991-45BB-BDA1-555ADA66DEEF}" srcOrd="0" destOrd="0" presId="urn:microsoft.com/office/officeart/2005/8/layout/hProcess9"/>
    <dgm:cxn modelId="{D29E1F4C-ADEB-4606-9050-A51CF0A1212D}" srcId="{08A8E88A-2C59-48B1-8EBC-60C7E8340C37}" destId="{E558DB0E-E1FD-4490-AA8F-A4BD8C95C1F9}" srcOrd="1" destOrd="0" parTransId="{3B90BC2B-5FD1-4903-BD43-E623C4F8924D}" sibTransId="{5E031D69-ED54-407C-A4C9-1389C790EBFF}"/>
    <dgm:cxn modelId="{0EBE2F08-F657-4AAF-AC6E-874BE2DCE796}" type="presParOf" srcId="{97EE3199-9B51-4298-9526-FB34F6DC19FB}" destId="{4667ED2E-0033-4191-AD40-B375D4ECA5F2}" srcOrd="0" destOrd="0" presId="urn:microsoft.com/office/officeart/2005/8/layout/hProcess9"/>
    <dgm:cxn modelId="{E49CE1BB-82DE-4EB1-85FC-5C482B47F6A5}" type="presParOf" srcId="{97EE3199-9B51-4298-9526-FB34F6DC19FB}" destId="{716B3A90-F2C7-4567-AA6D-C96514507F1D}" srcOrd="1" destOrd="0" presId="urn:microsoft.com/office/officeart/2005/8/layout/hProcess9"/>
    <dgm:cxn modelId="{2F35B92A-DF74-44F9-BBC2-B81B43B1D33C}" type="presParOf" srcId="{716B3A90-F2C7-4567-AA6D-C96514507F1D}" destId="{D56941F2-F579-4671-B0B4-C3691CAE9CF6}" srcOrd="0" destOrd="0" presId="urn:microsoft.com/office/officeart/2005/8/layout/hProcess9"/>
    <dgm:cxn modelId="{3A84780C-6ADA-4654-8555-9A15CA1196FF}" type="presParOf" srcId="{716B3A90-F2C7-4567-AA6D-C96514507F1D}" destId="{84F73A37-BA04-4AA5-817B-15C10B58A5D1}" srcOrd="1" destOrd="0" presId="urn:microsoft.com/office/officeart/2005/8/layout/hProcess9"/>
    <dgm:cxn modelId="{86D8DC81-2973-442A-8B67-83A0B10BA7BF}" type="presParOf" srcId="{716B3A90-F2C7-4567-AA6D-C96514507F1D}" destId="{A77108A0-3FF2-4239-8CEA-4B204D54B3D5}" srcOrd="2" destOrd="0" presId="urn:microsoft.com/office/officeart/2005/8/layout/hProcess9"/>
    <dgm:cxn modelId="{5E6109CE-B3FD-4BC9-9B41-A87B5502956B}" type="presParOf" srcId="{716B3A90-F2C7-4567-AA6D-C96514507F1D}" destId="{4969F40F-445C-4FE5-B26B-E7CD35C1B5E8}" srcOrd="3" destOrd="0" presId="urn:microsoft.com/office/officeart/2005/8/layout/hProcess9"/>
    <dgm:cxn modelId="{0BAD530A-690E-4540-8F38-96EF71E0526A}" type="presParOf" srcId="{716B3A90-F2C7-4567-AA6D-C96514507F1D}" destId="{1876C947-E76C-4542-A741-675A0E63B490}" srcOrd="4" destOrd="0" presId="urn:microsoft.com/office/officeart/2005/8/layout/hProcess9"/>
    <dgm:cxn modelId="{970C286A-7D65-4A09-B8BF-46BDE4880AE3}" type="presParOf" srcId="{716B3A90-F2C7-4567-AA6D-C96514507F1D}" destId="{F002F568-E83F-4DBA-BD59-6ABEDA781353}" srcOrd="5" destOrd="0" presId="urn:microsoft.com/office/officeart/2005/8/layout/hProcess9"/>
    <dgm:cxn modelId="{8A681136-9BE8-4840-8920-99304C041873}" type="presParOf" srcId="{716B3A90-F2C7-4567-AA6D-C96514507F1D}" destId="{74521969-2B1C-486A-84C6-BC347FA412F4}" srcOrd="6" destOrd="0" presId="urn:microsoft.com/office/officeart/2005/8/layout/hProcess9"/>
    <dgm:cxn modelId="{202861E4-2545-481D-ACFC-22C6D22AE084}" type="presParOf" srcId="{716B3A90-F2C7-4567-AA6D-C96514507F1D}" destId="{AF2E63C4-51BF-4225-992F-CAE25C484CEA}" srcOrd="7" destOrd="0" presId="urn:microsoft.com/office/officeart/2005/8/layout/hProcess9"/>
    <dgm:cxn modelId="{E10B1C82-EC80-43AD-BCD3-959B43C7FD7F}" type="presParOf" srcId="{716B3A90-F2C7-4567-AA6D-C96514507F1D}" destId="{6F13557C-02EE-4B8E-9944-9921C6717BF6}" srcOrd="8" destOrd="0" presId="urn:microsoft.com/office/officeart/2005/8/layout/hProcess9"/>
    <dgm:cxn modelId="{0322FDB1-3D73-457A-9002-D5CF9CC2965F}" type="presParOf" srcId="{716B3A90-F2C7-4567-AA6D-C96514507F1D}" destId="{BD6C4BC9-2744-4AB9-B1F3-62562FA46535}" srcOrd="9" destOrd="0" presId="urn:microsoft.com/office/officeart/2005/8/layout/hProcess9"/>
    <dgm:cxn modelId="{05898B0E-D77D-43F2-8F18-A5CA2DB90649}" type="presParOf" srcId="{716B3A90-F2C7-4567-AA6D-C96514507F1D}" destId="{CBE38DF5-209F-4E5A-B22C-4292705A78CE}" srcOrd="10" destOrd="0" presId="urn:microsoft.com/office/officeart/2005/8/layout/hProcess9"/>
    <dgm:cxn modelId="{08B08683-2B74-44CC-B76B-CBF264A01201}" type="presParOf" srcId="{716B3A90-F2C7-4567-AA6D-C96514507F1D}" destId="{26F1E54A-800F-4F1A-8CF5-2F5B84440451}" srcOrd="11" destOrd="0" presId="urn:microsoft.com/office/officeart/2005/8/layout/hProcess9"/>
    <dgm:cxn modelId="{34F3212E-B85D-4F4A-8E1E-0B8389B02C69}" type="presParOf" srcId="{716B3A90-F2C7-4567-AA6D-C96514507F1D}" destId="{64C00600-7991-45BB-BDA1-555ADA66DEEF}" srcOrd="1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605332-F19E-4742-BAE5-8222F75332B1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8B10AF-0CC1-4522-9C44-24462A97168D}">
      <dsp:nvSpPr>
        <dsp:cNvPr id="0" name=""/>
        <dsp:cNvSpPr/>
      </dsp:nvSpPr>
      <dsp:spPr>
        <a:xfrm>
          <a:off x="328048" y="214010"/>
          <a:ext cx="5712764" cy="4278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9612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工作量的评估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8048" y="214010"/>
        <a:ext cx="5712764" cy="427857"/>
      </dsp:txXfrm>
    </dsp:sp>
    <dsp:sp modelId="{62226BC9-5652-4B78-8BD5-BC42168BA664}">
      <dsp:nvSpPr>
        <dsp:cNvPr id="0" name=""/>
        <dsp:cNvSpPr/>
      </dsp:nvSpPr>
      <dsp:spPr>
        <a:xfrm>
          <a:off x="60637" y="160528"/>
          <a:ext cx="534822" cy="53482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7B0761-126E-43F5-9BD6-1112217AECE7}">
      <dsp:nvSpPr>
        <dsp:cNvPr id="0" name=""/>
        <dsp:cNvSpPr/>
      </dsp:nvSpPr>
      <dsp:spPr>
        <a:xfrm>
          <a:off x="679991" y="855715"/>
          <a:ext cx="5360822" cy="4278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9612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成本评估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79991" y="855715"/>
        <a:ext cx="5360822" cy="427857"/>
      </dsp:txXfrm>
    </dsp:sp>
    <dsp:sp modelId="{17402494-818E-4626-82DF-7EA75DE618A6}">
      <dsp:nvSpPr>
        <dsp:cNvPr id="0" name=""/>
        <dsp:cNvSpPr/>
      </dsp:nvSpPr>
      <dsp:spPr>
        <a:xfrm>
          <a:off x="412579" y="802233"/>
          <a:ext cx="534822" cy="53482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54FC74-2D38-4A1C-83C0-814F500EF3F4}">
      <dsp:nvSpPr>
        <dsp:cNvPr id="0" name=""/>
        <dsp:cNvSpPr/>
      </dsp:nvSpPr>
      <dsp:spPr>
        <a:xfrm>
          <a:off x="840925" y="1497421"/>
          <a:ext cx="5199888" cy="4278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9612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周期的评估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40925" y="1497421"/>
        <a:ext cx="5199888" cy="427857"/>
      </dsp:txXfrm>
    </dsp:sp>
    <dsp:sp modelId="{99FFEDF3-6406-4E2B-B874-21C5595B2156}">
      <dsp:nvSpPr>
        <dsp:cNvPr id="0" name=""/>
        <dsp:cNvSpPr/>
      </dsp:nvSpPr>
      <dsp:spPr>
        <a:xfrm>
          <a:off x="573514" y="1443939"/>
          <a:ext cx="534822" cy="53482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F36BCD-025B-4852-9726-E149CC70F8DD}">
      <dsp:nvSpPr>
        <dsp:cNvPr id="0" name=""/>
        <dsp:cNvSpPr/>
      </dsp:nvSpPr>
      <dsp:spPr>
        <a:xfrm>
          <a:off x="840925" y="2138720"/>
          <a:ext cx="5199888" cy="4278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9612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经验公式修正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40925" y="2138720"/>
        <a:ext cx="5199888" cy="427857"/>
      </dsp:txXfrm>
    </dsp:sp>
    <dsp:sp modelId="{4402D79B-CC0A-4888-8404-F0E49BF38707}">
      <dsp:nvSpPr>
        <dsp:cNvPr id="0" name=""/>
        <dsp:cNvSpPr/>
      </dsp:nvSpPr>
      <dsp:spPr>
        <a:xfrm>
          <a:off x="573514" y="2085238"/>
          <a:ext cx="534822" cy="53482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8F85C4-227B-43AE-9EFE-BDB1B7272497}">
      <dsp:nvSpPr>
        <dsp:cNvPr id="0" name=""/>
        <dsp:cNvSpPr/>
      </dsp:nvSpPr>
      <dsp:spPr>
        <a:xfrm>
          <a:off x="679991" y="2780426"/>
          <a:ext cx="5360822" cy="4278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9612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关于测试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79991" y="2780426"/>
        <a:ext cx="5360822" cy="427857"/>
      </dsp:txXfrm>
    </dsp:sp>
    <dsp:sp modelId="{265590DD-D010-4E66-BF0E-A43643CB90C4}">
      <dsp:nvSpPr>
        <dsp:cNvPr id="0" name=""/>
        <dsp:cNvSpPr/>
      </dsp:nvSpPr>
      <dsp:spPr>
        <a:xfrm>
          <a:off x="412579" y="2726944"/>
          <a:ext cx="534822" cy="53482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DEEB94-F5EE-4D77-A536-72A6344A398F}">
      <dsp:nvSpPr>
        <dsp:cNvPr id="0" name=""/>
        <dsp:cNvSpPr/>
      </dsp:nvSpPr>
      <dsp:spPr>
        <a:xfrm>
          <a:off x="328048" y="3422131"/>
          <a:ext cx="5712764" cy="4278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9612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质量的评估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8048" y="3422131"/>
        <a:ext cx="5712764" cy="427857"/>
      </dsp:txXfrm>
    </dsp:sp>
    <dsp:sp modelId="{D46354AE-85CD-4FFF-B738-A6418DA6230F}">
      <dsp:nvSpPr>
        <dsp:cNvPr id="0" name=""/>
        <dsp:cNvSpPr/>
      </dsp:nvSpPr>
      <dsp:spPr>
        <a:xfrm>
          <a:off x="60637" y="3368649"/>
          <a:ext cx="534822" cy="53482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BDA5EA-7812-42B0-A63C-24C1AABBC0FC}">
      <dsp:nvSpPr>
        <dsp:cNvPr id="0" name=""/>
        <dsp:cNvSpPr/>
      </dsp:nvSpPr>
      <dsp:spPr>
        <a:xfrm>
          <a:off x="1075219" y="877"/>
          <a:ext cx="1710418" cy="8552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经验公式法</a:t>
          </a:r>
          <a:endParaRPr lang="zh-CN" altLang="en-US" sz="2400" kern="1200" dirty="0"/>
        </a:p>
      </dsp:txBody>
      <dsp:txXfrm>
        <a:off x="1100267" y="25925"/>
        <a:ext cx="1660322" cy="805113"/>
      </dsp:txXfrm>
    </dsp:sp>
    <dsp:sp modelId="{4CDB4588-C87E-41A1-ACE3-56CD7EFF9E4C}">
      <dsp:nvSpPr>
        <dsp:cNvPr id="0" name=""/>
        <dsp:cNvSpPr/>
      </dsp:nvSpPr>
      <dsp:spPr>
        <a:xfrm>
          <a:off x="1246261" y="856087"/>
          <a:ext cx="171041" cy="6414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06"/>
              </a:lnTo>
              <a:lnTo>
                <a:pt x="171041" y="64140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D0E73-8D8E-4EE2-92E8-A27A2EAE3B5F}">
      <dsp:nvSpPr>
        <dsp:cNvPr id="0" name=""/>
        <dsp:cNvSpPr/>
      </dsp:nvSpPr>
      <dsp:spPr>
        <a:xfrm>
          <a:off x="1417303" y="1069889"/>
          <a:ext cx="1368334" cy="85520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功能点法</a:t>
          </a:r>
          <a:endParaRPr lang="zh-CN" altLang="en-US" sz="2400" kern="1200" dirty="0"/>
        </a:p>
      </dsp:txBody>
      <dsp:txXfrm>
        <a:off x="1442351" y="1094937"/>
        <a:ext cx="1318238" cy="805113"/>
      </dsp:txXfrm>
    </dsp:sp>
    <dsp:sp modelId="{9A1BDE66-77DC-4140-9A07-9B4A90DD7444}">
      <dsp:nvSpPr>
        <dsp:cNvPr id="0" name=""/>
        <dsp:cNvSpPr/>
      </dsp:nvSpPr>
      <dsp:spPr>
        <a:xfrm>
          <a:off x="1246261" y="856087"/>
          <a:ext cx="171041" cy="17104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10418"/>
              </a:lnTo>
              <a:lnTo>
                <a:pt x="171041" y="17104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82DE41-6F11-4512-B476-AB351E34ECEC}">
      <dsp:nvSpPr>
        <dsp:cNvPr id="0" name=""/>
        <dsp:cNvSpPr/>
      </dsp:nvSpPr>
      <dsp:spPr>
        <a:xfrm>
          <a:off x="1417303" y="2138901"/>
          <a:ext cx="1368334" cy="85520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页面法</a:t>
          </a:r>
          <a:endParaRPr lang="zh-CN" altLang="en-US" sz="2400" kern="1200" dirty="0"/>
        </a:p>
      </dsp:txBody>
      <dsp:txXfrm>
        <a:off x="1442351" y="2163949"/>
        <a:ext cx="1318238" cy="805113"/>
      </dsp:txXfrm>
    </dsp:sp>
    <dsp:sp modelId="{EF3E45D1-77C2-434B-AA8E-59DE330194FD}">
      <dsp:nvSpPr>
        <dsp:cNvPr id="0" name=""/>
        <dsp:cNvSpPr/>
      </dsp:nvSpPr>
      <dsp:spPr>
        <a:xfrm>
          <a:off x="1246261" y="856087"/>
          <a:ext cx="171041" cy="2779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79430"/>
              </a:lnTo>
              <a:lnTo>
                <a:pt x="171041" y="277943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764370-40C3-4A3F-B11D-7B1E1C99FDA9}">
      <dsp:nvSpPr>
        <dsp:cNvPr id="0" name=""/>
        <dsp:cNvSpPr/>
      </dsp:nvSpPr>
      <dsp:spPr>
        <a:xfrm>
          <a:off x="1417303" y="3207912"/>
          <a:ext cx="1368334" cy="85520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数据量法</a:t>
          </a:r>
          <a:endParaRPr lang="zh-CN" altLang="en-US" sz="2400" kern="1200" dirty="0"/>
        </a:p>
      </dsp:txBody>
      <dsp:txXfrm>
        <a:off x="1442351" y="3232960"/>
        <a:ext cx="1318238" cy="805113"/>
      </dsp:txXfrm>
    </dsp:sp>
    <dsp:sp modelId="{7C45C76D-2F96-44F8-9AF9-C708CA7633C4}">
      <dsp:nvSpPr>
        <dsp:cNvPr id="0" name=""/>
        <dsp:cNvSpPr/>
      </dsp:nvSpPr>
      <dsp:spPr>
        <a:xfrm>
          <a:off x="3213242" y="877"/>
          <a:ext cx="1710418" cy="8552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专家法</a:t>
          </a:r>
          <a:endParaRPr lang="zh-CN" altLang="en-US" sz="2400" kern="1200" dirty="0"/>
        </a:p>
      </dsp:txBody>
      <dsp:txXfrm>
        <a:off x="3238290" y="25925"/>
        <a:ext cx="1660322" cy="805113"/>
      </dsp:txXfrm>
    </dsp:sp>
    <dsp:sp modelId="{537607BD-0AEF-4C0A-BB51-F05DB57F10A1}">
      <dsp:nvSpPr>
        <dsp:cNvPr id="0" name=""/>
        <dsp:cNvSpPr/>
      </dsp:nvSpPr>
      <dsp:spPr>
        <a:xfrm>
          <a:off x="3384284" y="856087"/>
          <a:ext cx="171041" cy="6414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06"/>
              </a:lnTo>
              <a:lnTo>
                <a:pt x="171041" y="64140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1D3392-0DE3-4A5D-99AF-A46D64DCA5B2}">
      <dsp:nvSpPr>
        <dsp:cNvPr id="0" name=""/>
        <dsp:cNvSpPr/>
      </dsp:nvSpPr>
      <dsp:spPr>
        <a:xfrm>
          <a:off x="3555326" y="1069889"/>
          <a:ext cx="1368334" cy="85520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专家评估法</a:t>
          </a:r>
          <a:endParaRPr lang="zh-CN" altLang="en-US" sz="2400" kern="1200" dirty="0"/>
        </a:p>
      </dsp:txBody>
      <dsp:txXfrm>
        <a:off x="3580374" y="1094937"/>
        <a:ext cx="1318238" cy="805113"/>
      </dsp:txXfrm>
    </dsp:sp>
    <dsp:sp modelId="{EC8F5CF1-67AE-405B-BBEC-E9CB3FDA7544}">
      <dsp:nvSpPr>
        <dsp:cNvPr id="0" name=""/>
        <dsp:cNvSpPr/>
      </dsp:nvSpPr>
      <dsp:spPr>
        <a:xfrm>
          <a:off x="3384284" y="856087"/>
          <a:ext cx="171041" cy="17104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10418"/>
              </a:lnTo>
              <a:lnTo>
                <a:pt x="171041" y="17104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979DC3-0C3D-43CE-8C8B-1F635F9BCA4F}">
      <dsp:nvSpPr>
        <dsp:cNvPr id="0" name=""/>
        <dsp:cNvSpPr/>
      </dsp:nvSpPr>
      <dsp:spPr>
        <a:xfrm>
          <a:off x="3555326" y="2138901"/>
          <a:ext cx="1368334" cy="85520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Delphi</a:t>
          </a:r>
          <a:r>
            <a:rPr lang="zh-CN" altLang="en-US" sz="2400" kern="1200" dirty="0" smtClean="0"/>
            <a:t>法</a:t>
          </a:r>
          <a:endParaRPr lang="zh-CN" altLang="en-US" sz="2400" kern="1200" dirty="0"/>
        </a:p>
      </dsp:txBody>
      <dsp:txXfrm>
        <a:off x="3580374" y="2163949"/>
        <a:ext cx="1318238" cy="805113"/>
      </dsp:txXfrm>
    </dsp:sp>
    <dsp:sp modelId="{8D3E82CE-73C9-42FF-8590-2F40EF1F535E}">
      <dsp:nvSpPr>
        <dsp:cNvPr id="0" name=""/>
        <dsp:cNvSpPr/>
      </dsp:nvSpPr>
      <dsp:spPr>
        <a:xfrm>
          <a:off x="5351265" y="877"/>
          <a:ext cx="1710418" cy="8552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其它方法</a:t>
          </a:r>
          <a:endParaRPr lang="zh-CN" altLang="en-US" sz="2400" kern="1200" dirty="0"/>
        </a:p>
      </dsp:txBody>
      <dsp:txXfrm>
        <a:off x="5376313" y="25925"/>
        <a:ext cx="1660322" cy="805113"/>
      </dsp:txXfrm>
    </dsp:sp>
    <dsp:sp modelId="{6B5D333C-78A4-410A-B73A-FC7CA122B6B4}">
      <dsp:nvSpPr>
        <dsp:cNvPr id="0" name=""/>
        <dsp:cNvSpPr/>
      </dsp:nvSpPr>
      <dsp:spPr>
        <a:xfrm>
          <a:off x="5522307" y="856087"/>
          <a:ext cx="171041" cy="6414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06"/>
              </a:lnTo>
              <a:lnTo>
                <a:pt x="171041" y="64140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167631-1E99-472D-947B-296668A21946}">
      <dsp:nvSpPr>
        <dsp:cNvPr id="0" name=""/>
        <dsp:cNvSpPr/>
      </dsp:nvSpPr>
      <dsp:spPr>
        <a:xfrm>
          <a:off x="5693349" y="1069889"/>
          <a:ext cx="1368334" cy="85520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PERT</a:t>
          </a:r>
          <a:r>
            <a:rPr lang="zh-CN" altLang="en-US" sz="2400" kern="1200" dirty="0" smtClean="0"/>
            <a:t>法</a:t>
          </a:r>
          <a:endParaRPr lang="zh-CN" altLang="en-US" sz="2400" kern="1200" dirty="0"/>
        </a:p>
      </dsp:txBody>
      <dsp:txXfrm>
        <a:off x="5718397" y="1094937"/>
        <a:ext cx="1318238" cy="80511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6BE4EF-989E-42E6-8A3A-897E1A2502F8}">
      <dsp:nvSpPr>
        <dsp:cNvPr id="0" name=""/>
        <dsp:cNvSpPr/>
      </dsp:nvSpPr>
      <dsp:spPr>
        <a:xfrm>
          <a:off x="469852" y="0"/>
          <a:ext cx="5324991" cy="223224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9E4907-A2B9-4F5F-B52F-27AD8FEBFA9E}">
      <dsp:nvSpPr>
        <dsp:cNvPr id="0" name=""/>
        <dsp:cNvSpPr/>
      </dsp:nvSpPr>
      <dsp:spPr>
        <a:xfrm>
          <a:off x="822" y="669674"/>
          <a:ext cx="1477550" cy="8928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用户需求</a:t>
          </a:r>
          <a:endParaRPr lang="zh-CN" altLang="en-US" sz="2300" kern="1200" dirty="0"/>
        </a:p>
      </dsp:txBody>
      <dsp:txXfrm>
        <a:off x="44410" y="713262"/>
        <a:ext cx="1390374" cy="805723"/>
      </dsp:txXfrm>
    </dsp:sp>
    <dsp:sp modelId="{50DF1A00-2249-4B3A-9AF2-8E5C54ADCCAE}">
      <dsp:nvSpPr>
        <dsp:cNvPr id="0" name=""/>
        <dsp:cNvSpPr/>
      </dsp:nvSpPr>
      <dsp:spPr>
        <a:xfrm>
          <a:off x="1595989" y="669674"/>
          <a:ext cx="1477550" cy="8928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功能</a:t>
          </a:r>
          <a:endParaRPr lang="zh-CN" altLang="en-US" sz="2300" kern="1200" dirty="0"/>
        </a:p>
      </dsp:txBody>
      <dsp:txXfrm>
        <a:off x="1639577" y="713262"/>
        <a:ext cx="1390374" cy="805723"/>
      </dsp:txXfrm>
    </dsp:sp>
    <dsp:sp modelId="{BBD183B4-292B-49E9-8C61-9237FFDF97E1}">
      <dsp:nvSpPr>
        <dsp:cNvPr id="0" name=""/>
        <dsp:cNvSpPr/>
      </dsp:nvSpPr>
      <dsp:spPr>
        <a:xfrm>
          <a:off x="3191155" y="669674"/>
          <a:ext cx="1477550" cy="8928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功能点</a:t>
          </a:r>
          <a:endParaRPr lang="zh-CN" altLang="en-US" sz="2300" kern="1200" dirty="0"/>
        </a:p>
      </dsp:txBody>
      <dsp:txXfrm>
        <a:off x="3234743" y="713262"/>
        <a:ext cx="1390374" cy="805723"/>
      </dsp:txXfrm>
    </dsp:sp>
    <dsp:sp modelId="{7EA90BD5-D794-4DCD-830B-13EBDF2C02BF}">
      <dsp:nvSpPr>
        <dsp:cNvPr id="0" name=""/>
        <dsp:cNvSpPr/>
      </dsp:nvSpPr>
      <dsp:spPr>
        <a:xfrm>
          <a:off x="4786322" y="669674"/>
          <a:ext cx="1477550" cy="8928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代码规模</a:t>
          </a:r>
          <a:endParaRPr lang="zh-CN" altLang="en-US" sz="2300" kern="1200" dirty="0"/>
        </a:p>
      </dsp:txBody>
      <dsp:txXfrm>
        <a:off x="4829910" y="713262"/>
        <a:ext cx="1390374" cy="80572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6BE4EF-989E-42E6-8A3A-897E1A2502F8}">
      <dsp:nvSpPr>
        <dsp:cNvPr id="0" name=""/>
        <dsp:cNvSpPr/>
      </dsp:nvSpPr>
      <dsp:spPr>
        <a:xfrm>
          <a:off x="491454" y="0"/>
          <a:ext cx="5569818" cy="2320032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9E4907-A2B9-4F5F-B52F-27AD8FEBFA9E}">
      <dsp:nvSpPr>
        <dsp:cNvPr id="0" name=""/>
        <dsp:cNvSpPr/>
      </dsp:nvSpPr>
      <dsp:spPr>
        <a:xfrm>
          <a:off x="1399" y="696009"/>
          <a:ext cx="1542094" cy="9280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/>
            <a:t>用户需求</a:t>
          </a:r>
          <a:endParaRPr lang="zh-CN" altLang="en-US" sz="2400" kern="1200" dirty="0"/>
        </a:p>
      </dsp:txBody>
      <dsp:txXfrm>
        <a:off x="46701" y="741311"/>
        <a:ext cx="1451490" cy="837408"/>
      </dsp:txXfrm>
    </dsp:sp>
    <dsp:sp modelId="{50DF1A00-2249-4B3A-9AF2-8E5C54ADCCAE}">
      <dsp:nvSpPr>
        <dsp:cNvPr id="0" name=""/>
        <dsp:cNvSpPr/>
      </dsp:nvSpPr>
      <dsp:spPr>
        <a:xfrm>
          <a:off x="1670677" y="696009"/>
          <a:ext cx="1542094" cy="9280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功能</a:t>
          </a:r>
          <a:endParaRPr lang="zh-CN" altLang="en-US" sz="2400" kern="1200" dirty="0"/>
        </a:p>
      </dsp:txBody>
      <dsp:txXfrm>
        <a:off x="1715979" y="741311"/>
        <a:ext cx="1451490" cy="837408"/>
      </dsp:txXfrm>
    </dsp:sp>
    <dsp:sp modelId="{BBD183B4-292B-49E9-8C61-9237FFDF97E1}">
      <dsp:nvSpPr>
        <dsp:cNvPr id="0" name=""/>
        <dsp:cNvSpPr/>
      </dsp:nvSpPr>
      <dsp:spPr>
        <a:xfrm>
          <a:off x="3339955" y="696009"/>
          <a:ext cx="1542094" cy="9280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界面</a:t>
          </a:r>
          <a:endParaRPr lang="zh-CN" altLang="en-US" sz="2400" kern="1200" dirty="0"/>
        </a:p>
      </dsp:txBody>
      <dsp:txXfrm>
        <a:off x="3385257" y="741311"/>
        <a:ext cx="1451490" cy="837408"/>
      </dsp:txXfrm>
    </dsp:sp>
    <dsp:sp modelId="{7EA90BD5-D794-4DCD-830B-13EBDF2C02BF}">
      <dsp:nvSpPr>
        <dsp:cNvPr id="0" name=""/>
        <dsp:cNvSpPr/>
      </dsp:nvSpPr>
      <dsp:spPr>
        <a:xfrm>
          <a:off x="5009233" y="696009"/>
          <a:ext cx="1542094" cy="9280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代码规模</a:t>
          </a:r>
          <a:endParaRPr lang="zh-CN" altLang="en-US" sz="2400" kern="1200" dirty="0"/>
        </a:p>
      </dsp:txBody>
      <dsp:txXfrm>
        <a:off x="5054535" y="741311"/>
        <a:ext cx="1451490" cy="83740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6BE4EF-989E-42E6-8A3A-897E1A2502F8}">
      <dsp:nvSpPr>
        <dsp:cNvPr id="0" name=""/>
        <dsp:cNvSpPr/>
      </dsp:nvSpPr>
      <dsp:spPr>
        <a:xfrm>
          <a:off x="496855" y="0"/>
          <a:ext cx="5631025" cy="2176016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9E4907-A2B9-4F5F-B52F-27AD8FEBFA9E}">
      <dsp:nvSpPr>
        <dsp:cNvPr id="0" name=""/>
        <dsp:cNvSpPr/>
      </dsp:nvSpPr>
      <dsp:spPr>
        <a:xfrm>
          <a:off x="1415" y="652804"/>
          <a:ext cx="1559040" cy="8704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系统边界</a:t>
          </a:r>
          <a:endParaRPr lang="zh-CN" altLang="en-US" sz="2500" kern="1200" dirty="0"/>
        </a:p>
      </dsp:txBody>
      <dsp:txXfrm>
        <a:off x="43905" y="695294"/>
        <a:ext cx="1474060" cy="785426"/>
      </dsp:txXfrm>
    </dsp:sp>
    <dsp:sp modelId="{50DF1A00-2249-4B3A-9AF2-8E5C54ADCCAE}">
      <dsp:nvSpPr>
        <dsp:cNvPr id="0" name=""/>
        <dsp:cNvSpPr/>
      </dsp:nvSpPr>
      <dsp:spPr>
        <a:xfrm>
          <a:off x="1689036" y="652804"/>
          <a:ext cx="1559040" cy="8704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输入数据</a:t>
          </a:r>
          <a:endParaRPr lang="zh-CN" altLang="en-US" sz="2500" kern="1200" dirty="0"/>
        </a:p>
      </dsp:txBody>
      <dsp:txXfrm>
        <a:off x="1731526" y="695294"/>
        <a:ext cx="1474060" cy="785426"/>
      </dsp:txXfrm>
    </dsp:sp>
    <dsp:sp modelId="{BBD183B4-292B-49E9-8C61-9237FFDF97E1}">
      <dsp:nvSpPr>
        <dsp:cNvPr id="0" name=""/>
        <dsp:cNvSpPr/>
      </dsp:nvSpPr>
      <dsp:spPr>
        <a:xfrm>
          <a:off x="3376658" y="652804"/>
          <a:ext cx="1559040" cy="8704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输出数据</a:t>
          </a:r>
          <a:endParaRPr lang="zh-CN" altLang="en-US" sz="2500" kern="1200" dirty="0"/>
        </a:p>
      </dsp:txBody>
      <dsp:txXfrm>
        <a:off x="3419148" y="695294"/>
        <a:ext cx="1474060" cy="785426"/>
      </dsp:txXfrm>
    </dsp:sp>
    <dsp:sp modelId="{7EA90BD5-D794-4DCD-830B-13EBDF2C02BF}">
      <dsp:nvSpPr>
        <dsp:cNvPr id="0" name=""/>
        <dsp:cNvSpPr/>
      </dsp:nvSpPr>
      <dsp:spPr>
        <a:xfrm>
          <a:off x="5064279" y="652804"/>
          <a:ext cx="1559040" cy="8704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代码规模</a:t>
          </a:r>
          <a:endParaRPr lang="zh-CN" altLang="en-US" sz="2500" kern="1200" dirty="0"/>
        </a:p>
      </dsp:txBody>
      <dsp:txXfrm>
        <a:off x="5106769" y="695294"/>
        <a:ext cx="1474060" cy="78542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F37910-AFC0-43A4-B64F-FF3F3816D7DF}">
      <dsp:nvSpPr>
        <dsp:cNvPr id="0" name=""/>
        <dsp:cNvSpPr/>
      </dsp:nvSpPr>
      <dsp:spPr>
        <a:xfrm>
          <a:off x="299360" y="0"/>
          <a:ext cx="5497280" cy="343580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BCB5F07-69B3-4523-B190-1DDE60EC0774}">
      <dsp:nvSpPr>
        <dsp:cNvPr id="0" name=""/>
        <dsp:cNvSpPr/>
      </dsp:nvSpPr>
      <dsp:spPr>
        <a:xfrm>
          <a:off x="840842" y="2554860"/>
          <a:ext cx="126437" cy="12643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F78D7A1-FF32-42D5-9EAE-E57C0166AFFE}">
      <dsp:nvSpPr>
        <dsp:cNvPr id="0" name=""/>
        <dsp:cNvSpPr/>
      </dsp:nvSpPr>
      <dsp:spPr>
        <a:xfrm>
          <a:off x="904060" y="2618079"/>
          <a:ext cx="940034" cy="817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6997" tIns="0" rIns="0" bIns="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头脑</a:t>
          </a:r>
          <a:endParaRPr lang="en-US" altLang="zh-CN" sz="2300" kern="1200" dirty="0" smtClean="0"/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风暴</a:t>
          </a:r>
          <a:endParaRPr lang="zh-CN" altLang="en-US" sz="2300" kern="1200" dirty="0"/>
        </a:p>
      </dsp:txBody>
      <dsp:txXfrm>
        <a:off x="904060" y="2618079"/>
        <a:ext cx="940034" cy="817720"/>
      </dsp:txXfrm>
    </dsp:sp>
    <dsp:sp modelId="{632B80E8-2A54-4A67-9650-158C2DCD0598}">
      <dsp:nvSpPr>
        <dsp:cNvPr id="0" name=""/>
        <dsp:cNvSpPr/>
      </dsp:nvSpPr>
      <dsp:spPr>
        <a:xfrm>
          <a:off x="1734150" y="1755693"/>
          <a:ext cx="219891" cy="21989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A306AF-B7F7-4894-8254-355093C62735}">
      <dsp:nvSpPr>
        <dsp:cNvPr id="0" name=""/>
        <dsp:cNvSpPr/>
      </dsp:nvSpPr>
      <dsp:spPr>
        <a:xfrm>
          <a:off x="1844095" y="1865639"/>
          <a:ext cx="1154428" cy="1570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6516" tIns="0" rIns="0" bIns="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相互</a:t>
          </a:r>
          <a:endParaRPr lang="en-US" altLang="zh-CN" sz="2300" kern="1200" dirty="0" smtClean="0"/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争论</a:t>
          </a:r>
          <a:endParaRPr lang="zh-CN" altLang="en-US" sz="2300" kern="1200" dirty="0"/>
        </a:p>
      </dsp:txBody>
      <dsp:txXfrm>
        <a:off x="1844095" y="1865639"/>
        <a:ext cx="1154428" cy="1570160"/>
      </dsp:txXfrm>
    </dsp:sp>
    <dsp:sp modelId="{8F7F3EDD-C17B-416E-88A0-E0D5993D4697}">
      <dsp:nvSpPr>
        <dsp:cNvPr id="0" name=""/>
        <dsp:cNvSpPr/>
      </dsp:nvSpPr>
      <dsp:spPr>
        <a:xfrm>
          <a:off x="2874835" y="1166797"/>
          <a:ext cx="291355" cy="29135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AEE12A3-808D-4835-84AD-7949F888D75C}">
      <dsp:nvSpPr>
        <dsp:cNvPr id="0" name=""/>
        <dsp:cNvSpPr/>
      </dsp:nvSpPr>
      <dsp:spPr>
        <a:xfrm>
          <a:off x="3020513" y="1312475"/>
          <a:ext cx="1154428" cy="21233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4383" tIns="0" rIns="0" bIns="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相互</a:t>
          </a:r>
          <a:endParaRPr lang="en-US" altLang="zh-CN" sz="2300" kern="1200" dirty="0" smtClean="0"/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质疑</a:t>
          </a:r>
          <a:endParaRPr lang="zh-CN" altLang="en-US" sz="2300" kern="1200" dirty="0"/>
        </a:p>
      </dsp:txBody>
      <dsp:txXfrm>
        <a:off x="3020513" y="1312475"/>
        <a:ext cx="1154428" cy="2123324"/>
      </dsp:txXfrm>
    </dsp:sp>
    <dsp:sp modelId="{F04E6EEA-0E80-4723-98FA-FF3EDBB2C296}">
      <dsp:nvSpPr>
        <dsp:cNvPr id="0" name=""/>
        <dsp:cNvSpPr/>
      </dsp:nvSpPr>
      <dsp:spPr>
        <a:xfrm>
          <a:off x="4117220" y="777177"/>
          <a:ext cx="390306" cy="3903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1B9BA15-E8C9-4643-B842-A896169D2145}">
      <dsp:nvSpPr>
        <dsp:cNvPr id="0" name=""/>
        <dsp:cNvSpPr/>
      </dsp:nvSpPr>
      <dsp:spPr>
        <a:xfrm>
          <a:off x="4312374" y="972331"/>
          <a:ext cx="1154428" cy="24634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6816" tIns="0" rIns="0" bIns="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达成</a:t>
          </a:r>
          <a:endParaRPr lang="en-US" altLang="zh-CN" sz="2300" kern="1200" dirty="0" smtClean="0"/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一致</a:t>
          </a:r>
          <a:endParaRPr lang="zh-CN" altLang="en-US" sz="2300" kern="1200" dirty="0"/>
        </a:p>
      </dsp:txBody>
      <dsp:txXfrm>
        <a:off x="4312374" y="972331"/>
        <a:ext cx="1154428" cy="246346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67ED2E-0033-4191-AD40-B375D4ECA5F2}">
      <dsp:nvSpPr>
        <dsp:cNvPr id="0" name=""/>
        <dsp:cNvSpPr/>
      </dsp:nvSpPr>
      <dsp:spPr>
        <a:xfrm>
          <a:off x="621068" y="0"/>
          <a:ext cx="7038781" cy="180311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56941F2-F579-4671-B0B4-C3691CAE9CF6}">
      <dsp:nvSpPr>
        <dsp:cNvPr id="0" name=""/>
        <dsp:cNvSpPr/>
      </dsp:nvSpPr>
      <dsp:spPr>
        <a:xfrm>
          <a:off x="7075" y="540935"/>
          <a:ext cx="1083231" cy="7212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总体设计</a:t>
          </a:r>
          <a:endParaRPr lang="zh-CN" altLang="en-US" sz="1700" kern="1200" dirty="0"/>
        </a:p>
      </dsp:txBody>
      <dsp:txXfrm>
        <a:off x="42283" y="576143"/>
        <a:ext cx="1012815" cy="650831"/>
      </dsp:txXfrm>
    </dsp:sp>
    <dsp:sp modelId="{A77108A0-3FF2-4239-8CEA-4B204D54B3D5}">
      <dsp:nvSpPr>
        <dsp:cNvPr id="0" name=""/>
        <dsp:cNvSpPr/>
      </dsp:nvSpPr>
      <dsp:spPr>
        <a:xfrm>
          <a:off x="1204331" y="540935"/>
          <a:ext cx="1083231" cy="7212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概要设计</a:t>
          </a:r>
          <a:endParaRPr lang="zh-CN" altLang="en-US" sz="1700" kern="1200" dirty="0"/>
        </a:p>
      </dsp:txBody>
      <dsp:txXfrm>
        <a:off x="1239539" y="576143"/>
        <a:ext cx="1012815" cy="650831"/>
      </dsp:txXfrm>
    </dsp:sp>
    <dsp:sp modelId="{1876C947-E76C-4542-A741-675A0E63B490}">
      <dsp:nvSpPr>
        <dsp:cNvPr id="0" name=""/>
        <dsp:cNvSpPr/>
      </dsp:nvSpPr>
      <dsp:spPr>
        <a:xfrm>
          <a:off x="2401587" y="540935"/>
          <a:ext cx="1083231" cy="7212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详细设计</a:t>
          </a:r>
          <a:endParaRPr lang="zh-CN" altLang="en-US" sz="1700" kern="1200" dirty="0"/>
        </a:p>
      </dsp:txBody>
      <dsp:txXfrm>
        <a:off x="2436795" y="576143"/>
        <a:ext cx="1012815" cy="650831"/>
      </dsp:txXfrm>
    </dsp:sp>
    <dsp:sp modelId="{74521969-2B1C-486A-84C6-BC347FA412F4}">
      <dsp:nvSpPr>
        <dsp:cNvPr id="0" name=""/>
        <dsp:cNvSpPr/>
      </dsp:nvSpPr>
      <dsp:spPr>
        <a:xfrm>
          <a:off x="3598843" y="540935"/>
          <a:ext cx="1083231" cy="7212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编码</a:t>
          </a:r>
          <a:endParaRPr lang="zh-CN" altLang="en-US" sz="1700" kern="1200" dirty="0"/>
        </a:p>
      </dsp:txBody>
      <dsp:txXfrm>
        <a:off x="3634051" y="576143"/>
        <a:ext cx="1012815" cy="650831"/>
      </dsp:txXfrm>
    </dsp:sp>
    <dsp:sp modelId="{6F13557C-02EE-4B8E-9944-9921C6717BF6}">
      <dsp:nvSpPr>
        <dsp:cNvPr id="0" name=""/>
        <dsp:cNvSpPr/>
      </dsp:nvSpPr>
      <dsp:spPr>
        <a:xfrm>
          <a:off x="4796099" y="540935"/>
          <a:ext cx="1083231" cy="7212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 dirty="0" smtClean="0"/>
            <a:t>UT</a:t>
          </a:r>
          <a:endParaRPr lang="zh-CN" altLang="en-US" sz="1700" kern="1200" dirty="0"/>
        </a:p>
      </dsp:txBody>
      <dsp:txXfrm>
        <a:off x="4831307" y="576143"/>
        <a:ext cx="1012815" cy="650831"/>
      </dsp:txXfrm>
    </dsp:sp>
    <dsp:sp modelId="{CBE38DF5-209F-4E5A-B22C-4292705A78CE}">
      <dsp:nvSpPr>
        <dsp:cNvPr id="0" name=""/>
        <dsp:cNvSpPr/>
      </dsp:nvSpPr>
      <dsp:spPr>
        <a:xfrm>
          <a:off x="5993355" y="540935"/>
          <a:ext cx="1083231" cy="7212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 dirty="0" smtClean="0"/>
            <a:t>CT</a:t>
          </a:r>
          <a:endParaRPr lang="zh-CN" altLang="en-US" sz="1700" kern="1200" dirty="0"/>
        </a:p>
      </dsp:txBody>
      <dsp:txXfrm>
        <a:off x="6028563" y="576143"/>
        <a:ext cx="1012815" cy="650831"/>
      </dsp:txXfrm>
    </dsp:sp>
    <dsp:sp modelId="{64C00600-7991-45BB-BDA1-555ADA66DEEF}">
      <dsp:nvSpPr>
        <dsp:cNvPr id="0" name=""/>
        <dsp:cNvSpPr/>
      </dsp:nvSpPr>
      <dsp:spPr>
        <a:xfrm>
          <a:off x="7190611" y="540935"/>
          <a:ext cx="1083231" cy="7212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需求测试</a:t>
          </a:r>
          <a:endParaRPr lang="zh-CN" altLang="en-US" sz="1700" kern="1200" dirty="0"/>
        </a:p>
      </dsp:txBody>
      <dsp:txXfrm>
        <a:off x="7225819" y="576143"/>
        <a:ext cx="1012815" cy="65083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82000">
              <a:schemeClr val="bg1">
                <a:lumMod val="95000"/>
              </a:schemeClr>
            </a:gs>
            <a:gs pos="100000">
              <a:schemeClr val="bg1">
                <a:lumMod val="9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6/8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"/>
          <a:stretch/>
        </p:blipFill>
        <p:spPr bwMode="auto">
          <a:xfrm>
            <a:off x="-16695" y="2220743"/>
            <a:ext cx="9160695" cy="265910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0" y="6813376"/>
            <a:ext cx="9144000" cy="72008"/>
          </a:xfrm>
          <a:prstGeom prst="rect">
            <a:avLst/>
          </a:prstGeom>
          <a:solidFill>
            <a:srgbClr val="0144A7"/>
          </a:solidFill>
          <a:ln>
            <a:solidFill>
              <a:srgbClr val="0144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41530" y="1340768"/>
            <a:ext cx="8460940" cy="864096"/>
          </a:xfrm>
          <a:prstGeom prst="rect">
            <a:avLst/>
          </a:prstGeom>
          <a:noFill/>
          <a:ln>
            <a:noFill/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slope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zh-CN" altLang="en-US" sz="4000" dirty="0" smtClean="0">
                <a:solidFill>
                  <a:srgbClr val="0144A7"/>
                </a:solidFill>
                <a:latin typeface="微软雅黑" pitchFamily="34" charset="-122"/>
                <a:ea typeface="微软雅黑" pitchFamily="34" charset="-122"/>
              </a:rPr>
              <a:t>计划制定和评估</a:t>
            </a:r>
            <a:endParaRPr lang="en-US" altLang="zh-CN" sz="4000" dirty="0">
              <a:solidFill>
                <a:srgbClr val="0144A7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511795" y="4879849"/>
            <a:ext cx="6120680" cy="1296144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0144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发二部 </a:t>
            </a:r>
            <a:r>
              <a:rPr lang="en-US" altLang="zh-CN" sz="2800" dirty="0" smtClean="0">
                <a:solidFill>
                  <a:srgbClr val="0144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 smtClean="0">
                <a:solidFill>
                  <a:srgbClr val="0144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乔明</a:t>
            </a:r>
            <a:endParaRPr lang="en-US" altLang="zh-CN" sz="2800" dirty="0" smtClean="0">
              <a:solidFill>
                <a:srgbClr val="0144A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144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.7</a:t>
            </a:r>
            <a:endParaRPr lang="zh-CN" altLang="en-US" sz="2400" dirty="0">
              <a:solidFill>
                <a:srgbClr val="0144A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5192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故事</a:t>
                </a: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460375" y="908720"/>
            <a:ext cx="83529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场景八</a:t>
            </a:r>
            <a:endParaRPr lang="zh-CN" alt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67544" y="1340768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项目经理根据功能项清单来评估代码规模并编排阶段计划。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4211960" y="2634571"/>
            <a:ext cx="2304256" cy="990203"/>
          </a:xfrm>
          <a:prstGeom prst="wedgeRoundRectCallout">
            <a:avLst>
              <a:gd name="adj1" fmla="val -60317"/>
              <a:gd name="adj2" fmla="val 106950"/>
              <a:gd name="adj3" fmla="val 16667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457200"/>
            <a:r>
              <a:rPr lang="zh-CN" altLang="en-US" sz="1400" dirty="0" smtClean="0">
                <a:solidFill>
                  <a:schemeClr val="tx1"/>
                </a:solidFill>
              </a:rPr>
              <a:t>需求分析需要</a:t>
            </a:r>
            <a:r>
              <a:rPr lang="en-US" altLang="zh-CN" sz="1400" dirty="0" smtClean="0">
                <a:solidFill>
                  <a:schemeClr val="tx1"/>
                </a:solidFill>
              </a:rPr>
              <a:t>XX</a:t>
            </a:r>
            <a:r>
              <a:rPr lang="zh-CN" altLang="en-US" sz="1400" dirty="0" smtClean="0">
                <a:solidFill>
                  <a:schemeClr val="tx1"/>
                </a:solidFill>
              </a:rPr>
              <a:t>天、设计需要</a:t>
            </a:r>
            <a:r>
              <a:rPr lang="en-US" altLang="zh-CN" sz="1400" dirty="0" smtClean="0">
                <a:solidFill>
                  <a:schemeClr val="tx1"/>
                </a:solidFill>
              </a:rPr>
              <a:t>XX</a:t>
            </a:r>
            <a:r>
              <a:rPr lang="zh-CN" altLang="en-US" sz="1400" dirty="0" smtClean="0">
                <a:solidFill>
                  <a:schemeClr val="tx1"/>
                </a:solidFill>
              </a:rPr>
              <a:t>天、编码</a:t>
            </a:r>
            <a:r>
              <a:rPr lang="en-US" altLang="zh-CN" sz="1400" dirty="0" smtClean="0">
                <a:solidFill>
                  <a:schemeClr val="tx1"/>
                </a:solidFill>
              </a:rPr>
              <a:t>……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3608105"/>
            <a:ext cx="1295400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098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460375" y="1916832"/>
            <a:ext cx="835292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软件项目的</a:t>
            </a:r>
            <a:r>
              <a:rPr lang="zh-CN" alt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工作量决定于代码规模，因此工作量的评估主要是对代码规模的评估</a:t>
            </a:r>
            <a:endParaRPr lang="zh-CN" altLang="en-US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460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的方法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346698476"/>
              </p:ext>
            </p:extLst>
          </p:nvPr>
        </p:nvGraphicFramePr>
        <p:xfrm>
          <a:off x="467544" y="1397000"/>
          <a:ext cx="813690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9539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功能点法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395536" y="1119194"/>
            <a:ext cx="8352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功能点法也叫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FP(Function Point)</a:t>
            </a:r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法，是将用户需求分解为颗粒度适中的功能点，然后预估代码规模的方法。 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147158396"/>
              </p:ext>
            </p:extLst>
          </p:nvPr>
        </p:nvGraphicFramePr>
        <p:xfrm>
          <a:off x="1403648" y="2276872"/>
          <a:ext cx="6264696" cy="2232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403648" y="4149080"/>
            <a:ext cx="72008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i="1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验系数</a:t>
            </a:r>
            <a:endParaRPr lang="en-US" altLang="zh-CN" sz="2400" i="1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功能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20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    每功能点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40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嵌入式软件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功能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功能点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5970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课堂练习一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119194"/>
            <a:ext cx="8352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ATP</a:t>
            </a:r>
            <a:r>
              <a:rPr lang="zh-CN" altLang="en-US" dirty="0" smtClean="0"/>
              <a:t>测试系统中下位机有一块发码板，与其它设备的交互如下图所示，请评估其软件代码规模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411760" y="3861048"/>
            <a:ext cx="1512168" cy="64807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发码板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804248" y="3861048"/>
            <a:ext cx="1440160" cy="6480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速度板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535996" y="2708920"/>
            <a:ext cx="1512168" cy="6480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上位机软件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4" name="直接箭头连接符 13"/>
          <p:cNvCxnSpPr>
            <a:stCxn id="12" idx="1"/>
            <a:endCxn id="4" idx="3"/>
          </p:cNvCxnSpPr>
          <p:nvPr/>
        </p:nvCxnSpPr>
        <p:spPr>
          <a:xfrm flipH="1">
            <a:off x="3923928" y="4185084"/>
            <a:ext cx="288032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/>
          <p:cNvCxnSpPr>
            <a:stCxn id="12" idx="0"/>
            <a:endCxn id="13" idx="3"/>
          </p:cNvCxnSpPr>
          <p:nvPr/>
        </p:nvCxnSpPr>
        <p:spPr>
          <a:xfrm rot="16200000" flipV="1">
            <a:off x="6372200" y="2708920"/>
            <a:ext cx="828092" cy="1476164"/>
          </a:xfrm>
          <a:prstGeom prst="bentConnector2">
            <a:avLst/>
          </a:prstGeom>
          <a:ln w="28575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/>
          <p:cNvCxnSpPr>
            <a:stCxn id="13" idx="1"/>
            <a:endCxn id="4" idx="0"/>
          </p:cNvCxnSpPr>
          <p:nvPr/>
        </p:nvCxnSpPr>
        <p:spPr>
          <a:xfrm rot="10800000" flipV="1">
            <a:off x="3167844" y="3032956"/>
            <a:ext cx="1368152" cy="82809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125052" y="3841303"/>
            <a:ext cx="25202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CAN</a:t>
            </a:r>
            <a:r>
              <a:rPr lang="zh-CN" altLang="en-US" sz="1400" dirty="0" smtClean="0"/>
              <a:t>总线，速度、位置信息</a:t>
            </a:r>
            <a:endParaRPr lang="zh-CN" alt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971600" y="2906360"/>
            <a:ext cx="216024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400" dirty="0" smtClean="0"/>
              <a:t>CAN</a:t>
            </a:r>
            <a:r>
              <a:rPr lang="zh-CN" altLang="en-US" sz="1400" dirty="0" smtClean="0"/>
              <a:t>总线，载频、低频、幅度和触发方式</a:t>
            </a:r>
            <a:r>
              <a:rPr lang="en-US" altLang="zh-CN" sz="1400" dirty="0" smtClean="0"/>
              <a:t>(</a:t>
            </a:r>
            <a:r>
              <a:rPr lang="zh-CN" altLang="en-US" sz="1400" dirty="0" smtClean="0"/>
              <a:t>立即触发、位置触发、延时触发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  <p:sp>
        <p:nvSpPr>
          <p:cNvPr id="27" name="矩形 26"/>
          <p:cNvSpPr/>
          <p:nvPr/>
        </p:nvSpPr>
        <p:spPr>
          <a:xfrm>
            <a:off x="2411760" y="5373216"/>
            <a:ext cx="1512168" cy="6480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机车信号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主机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732240" y="5373216"/>
            <a:ext cx="1512168" cy="6480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TP</a:t>
            </a:r>
            <a:r>
              <a:rPr lang="zh-CN" altLang="en-US" dirty="0" smtClean="0">
                <a:solidFill>
                  <a:schemeClr val="tx1"/>
                </a:solidFill>
              </a:rPr>
              <a:t>主机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30" name="直接箭头连接符 29"/>
          <p:cNvCxnSpPr>
            <a:stCxn id="27" idx="3"/>
            <a:endCxn id="28" idx="1"/>
          </p:cNvCxnSpPr>
          <p:nvPr/>
        </p:nvCxnSpPr>
        <p:spPr>
          <a:xfrm>
            <a:off x="3923928" y="5697252"/>
            <a:ext cx="2808312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4" idx="2"/>
            <a:endCxn id="27" idx="0"/>
          </p:cNvCxnSpPr>
          <p:nvPr/>
        </p:nvCxnSpPr>
        <p:spPr>
          <a:xfrm>
            <a:off x="3167844" y="4509120"/>
            <a:ext cx="0" cy="86409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1399645" y="4797152"/>
            <a:ext cx="173219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dirty="0" smtClean="0"/>
              <a:t>轨道电路模拟信号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18574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页面法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119194"/>
            <a:ext cx="8352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页面法是将用户需求分解为一个个交互界面，然后评估</a:t>
            </a:r>
            <a:r>
              <a:rPr lang="zh-CN" altLang="en-US" dirty="0" smtClean="0"/>
              <a:t>代码规模的</a:t>
            </a:r>
            <a:r>
              <a:rPr lang="zh-CN" altLang="en-US" dirty="0"/>
              <a:t>方法。</a:t>
            </a: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676261391"/>
              </p:ext>
            </p:extLst>
          </p:nvPr>
        </p:nvGraphicFramePr>
        <p:xfrm>
          <a:off x="1331640" y="2261096"/>
          <a:ext cx="6552728" cy="2320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403648" y="4437112"/>
            <a:ext cx="684076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i="1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验系数</a:t>
            </a:r>
            <a:endParaRPr lang="en-US" altLang="zh-CN" sz="2400" i="1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功能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5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界面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20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200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课堂练习二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980728"/>
            <a:ext cx="8352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机车信号远程检测系统为了维护的便利性，特开发</a:t>
            </a:r>
            <a:r>
              <a:rPr lang="en-US" altLang="zh-CN" dirty="0" smtClean="0"/>
              <a:t>web</a:t>
            </a:r>
            <a:r>
              <a:rPr lang="zh-CN" altLang="en-US" dirty="0" smtClean="0"/>
              <a:t>管理平台，主要功能如下表所示，请评估其软件代码规模。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129205"/>
              </p:ext>
            </p:extLst>
          </p:nvPr>
        </p:nvGraphicFramePr>
        <p:xfrm>
          <a:off x="476395" y="2348880"/>
          <a:ext cx="8109153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4336"/>
                <a:gridCol w="2160240"/>
                <a:gridCol w="518457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功能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单位管理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对机车所属单位的管理，实现增删改查等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用户管理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对用户进行管理，包括新建用户、修改密码等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机车管理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包括对机车类型和机车进行管理，实现增删改查等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事件管理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可对事件类型和事件判定参数进行配置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952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数据量法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119194"/>
            <a:ext cx="8352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数据量法是分析系统中处理的输入、输出数据总数，</a:t>
            </a:r>
            <a:r>
              <a:rPr lang="zh-CN" altLang="en-US" dirty="0"/>
              <a:t>然后评估</a:t>
            </a:r>
            <a:r>
              <a:rPr lang="zh-CN" altLang="en-US" dirty="0" smtClean="0"/>
              <a:t>代码规模的</a:t>
            </a:r>
            <a:r>
              <a:rPr lang="zh-CN" altLang="en-US" dirty="0"/>
              <a:t>方法。</a:t>
            </a: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3079988923"/>
              </p:ext>
            </p:extLst>
          </p:nvPr>
        </p:nvGraphicFramePr>
        <p:xfrm>
          <a:off x="1259632" y="2261096"/>
          <a:ext cx="6624736" cy="21760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295636" y="4365104"/>
            <a:ext cx="65527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i="1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验系数</a:t>
            </a:r>
            <a:endParaRPr lang="en-US" altLang="zh-CN" sz="2400" i="1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项数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2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200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专家评估法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119194"/>
            <a:ext cx="83529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也称为专家会议法，指据规定的原则选定一定数量的专家，按照一定的方式组织专家会议，发挥专家集体的智能结构根效应，对预测对象未来的发展趋势及状况，作出判断的</a:t>
            </a:r>
            <a:r>
              <a:rPr lang="zh-CN" altLang="en-US" dirty="0" smtClean="0"/>
              <a:t>方法。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750723018"/>
              </p:ext>
            </p:extLst>
          </p:nvPr>
        </p:nvGraphicFramePr>
        <p:xfrm>
          <a:off x="1524000" y="3017536"/>
          <a:ext cx="6096000" cy="343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5200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Delphi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法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119194"/>
            <a:ext cx="835292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德尔菲法，既专家问卷调查法。</a:t>
            </a:r>
            <a:endParaRPr lang="en-US" altLang="zh-CN" dirty="0"/>
          </a:p>
          <a:p>
            <a:r>
              <a:rPr lang="zh-CN" altLang="en-US" dirty="0"/>
              <a:t>百度解释为：是采用背对背的通信方式征询专家小组成员的预测意见，经过几轮征询，使专家小组的预测意见趋于集中，最后做出较为准确的预测结论。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442221"/>
            <a:ext cx="6686550" cy="321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7923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概述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" name="TextBox 3"/>
          <p:cNvSpPr txBox="1"/>
          <p:nvPr/>
        </p:nvSpPr>
        <p:spPr>
          <a:xfrm>
            <a:off x="467544" y="1052736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计划制定中的评估工作</a:t>
            </a:r>
            <a:endParaRPr lang="en-US" altLang="zh-CN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2816740808"/>
              </p:ext>
            </p:extLst>
          </p:nvPr>
        </p:nvGraphicFramePr>
        <p:xfrm>
          <a:off x="1524000" y="177281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439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代码规模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PERT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法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621389" y="3392993"/>
                <a:ext cx="8165890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000" b="0" i="1" smtClean="0">
                          <a:latin typeface="Cambria Math"/>
                        </a:rPr>
                        <m:t>𝐸𝑣</m:t>
                      </m:r>
                      <m:r>
                        <a:rPr lang="en-US" altLang="zh-CN" sz="4000" i="1" smtClean="0">
                          <a:latin typeface="Cambria Math"/>
                        </a:rPr>
                        <m:t>=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(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𝑆𝑜𝑝𝑡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+4×</m:t>
                      </m:r>
                      <m:r>
                        <a:rPr lang="en-US" altLang="zh-CN" sz="4000" b="0" i="1" smtClean="0">
                          <a:latin typeface="Cambria Math"/>
                          <a:ea typeface="Cambria Math"/>
                        </a:rPr>
                        <m:t>𝑆𝑚</m:t>
                      </m:r>
                      <m:r>
                        <a:rPr lang="en-US" altLang="zh-CN" sz="4000" b="0" i="1" smtClean="0"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altLang="zh-CN" sz="4000" b="0" i="1" smtClean="0">
                          <a:latin typeface="Cambria Math"/>
                          <a:ea typeface="Cambria Math"/>
                        </a:rPr>
                        <m:t>𝑆𝑝𝑒𝑠𝑠</m:t>
                      </m:r>
                      <m:r>
                        <a:rPr lang="en-US" altLang="zh-CN" sz="4000" b="0" i="1" smtClean="0">
                          <a:latin typeface="Cambria Math"/>
                          <a:ea typeface="Cambria Math"/>
                        </a:rPr>
                        <m:t>)÷ 6</m:t>
                      </m:r>
                    </m:oMath>
                  </m:oMathPara>
                </a14:m>
                <a:endParaRPr lang="zh-CN" altLang="en-US" sz="4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389" y="3392993"/>
                <a:ext cx="8165890" cy="70788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99592" y="4460919"/>
            <a:ext cx="770485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Sopt</a:t>
            </a:r>
            <a:r>
              <a:rPr lang="en-US" altLang="zh-CN" sz="2400" dirty="0" smtClean="0"/>
              <a:t> – </a:t>
            </a:r>
            <a:r>
              <a:rPr lang="zh-CN" altLang="en-US" sz="2400" dirty="0" smtClean="0"/>
              <a:t>乐观值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err="1" smtClean="0"/>
              <a:t>Sm</a:t>
            </a:r>
            <a:r>
              <a:rPr lang="en-US" altLang="zh-CN" sz="2400" dirty="0" smtClean="0"/>
              <a:t> – </a:t>
            </a:r>
            <a:r>
              <a:rPr lang="zh-CN" altLang="en-US" sz="2400" dirty="0" smtClean="0"/>
              <a:t>可能值</a:t>
            </a:r>
            <a:endParaRPr lang="en-US" altLang="zh-CN" sz="2400" dirty="0" smtClean="0"/>
          </a:p>
          <a:p>
            <a:r>
              <a:rPr lang="en-US" altLang="zh-CN" sz="2400" dirty="0" err="1" smtClean="0"/>
              <a:t>Spess</a:t>
            </a:r>
            <a:r>
              <a:rPr lang="en-US" altLang="zh-CN" sz="2400" dirty="0" smtClean="0"/>
              <a:t> – </a:t>
            </a:r>
            <a:r>
              <a:rPr lang="zh-CN" altLang="en-US" sz="2400" dirty="0" smtClean="0"/>
              <a:t>悲观值</a:t>
            </a:r>
            <a:endParaRPr lang="zh-CN" alt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395536" y="1119194"/>
            <a:ext cx="83529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en-US" altLang="zh-CN" dirty="0" smtClean="0"/>
              <a:t>PERT: Program Evaluation &amp; Review Technique</a:t>
            </a:r>
          </a:p>
          <a:p>
            <a:pPr indent="0"/>
            <a:r>
              <a:rPr lang="zh-CN" altLang="en-US" dirty="0"/>
              <a:t>计划评估和评审</a:t>
            </a:r>
            <a:r>
              <a:rPr lang="zh-CN" altLang="en-US" dirty="0" smtClean="0"/>
              <a:t>技术，可用于没有经验数据的情况下对代码规摸进行评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200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维护类项目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996950" y="2404045"/>
                <a:ext cx="7207293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4000" i="1" smtClean="0">
                          <a:latin typeface="Cambria Math"/>
                        </a:rPr>
                        <m:t>Ev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𝑁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4000" b="0" i="1" smtClean="0">
                          <a:latin typeface="Cambria Math"/>
                        </a:rPr>
                        <m:t>𝑀</m:t>
                      </m:r>
                      <m:r>
                        <a:rPr lang="en-US" altLang="zh-CN" sz="4000" b="0" i="1" smtClean="0">
                          <a:latin typeface="Cambria Math"/>
                          <a:ea typeface="Cambria Math"/>
                        </a:rPr>
                        <m:t>×1.5+</m:t>
                      </m:r>
                      <m:r>
                        <a:rPr lang="en-US" altLang="zh-CN" sz="4000" b="0" i="1" smtClean="0">
                          <a:latin typeface="Cambria Math"/>
                          <a:ea typeface="Cambria Math"/>
                        </a:rPr>
                        <m:t>𝐵</m:t>
                      </m:r>
                      <m:r>
                        <a:rPr lang="en-US" altLang="zh-CN" sz="4000" b="0" i="1" smtClean="0">
                          <a:latin typeface="Cambria Math"/>
                          <a:ea typeface="Cambria Math"/>
                        </a:rPr>
                        <m:t>×1.25%</m:t>
                      </m:r>
                    </m:oMath>
                  </m:oMathPara>
                </a14:m>
                <a:endParaRPr lang="zh-CN" altLang="en-US" sz="40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6950" y="2404045"/>
                <a:ext cx="7207293" cy="70788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1259632" y="3268141"/>
            <a:ext cx="770485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N – </a:t>
            </a:r>
            <a:r>
              <a:rPr lang="zh-CN" altLang="en-US" sz="2400" dirty="0" smtClean="0"/>
              <a:t>新增功能代码规模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M</a:t>
            </a:r>
            <a:r>
              <a:rPr lang="en-US" altLang="zh-CN" sz="2400" dirty="0" smtClean="0"/>
              <a:t> – </a:t>
            </a:r>
            <a:r>
              <a:rPr lang="zh-CN" altLang="en-US" sz="2400" dirty="0" smtClean="0"/>
              <a:t>修改功能的代码规模</a:t>
            </a:r>
            <a:endParaRPr lang="en-US" altLang="zh-CN" sz="2400" dirty="0" smtClean="0"/>
          </a:p>
          <a:p>
            <a:r>
              <a:rPr lang="en-US" altLang="zh-CN" sz="2400" dirty="0" smtClean="0"/>
              <a:t>B – </a:t>
            </a:r>
            <a:r>
              <a:rPr lang="zh-CN" altLang="en-US" sz="2400" dirty="0" smtClean="0"/>
              <a:t>基盘大小，指软件总代码规模</a:t>
            </a:r>
            <a:endParaRPr lang="zh-CN" alt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395536" y="1119194"/>
            <a:ext cx="8352928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维护类项目按照新增、修改和三部分合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2170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课堂练习三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395536" y="908720"/>
            <a:ext cx="835292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en-US" altLang="zh-CN" dirty="0" smtClean="0"/>
              <a:t>ATP-C0</a:t>
            </a:r>
            <a:r>
              <a:rPr lang="zh-CN" altLang="en-US" dirty="0" smtClean="0"/>
              <a:t>主机需要在</a:t>
            </a:r>
            <a:r>
              <a:rPr lang="en-US" altLang="zh-CN" dirty="0" smtClean="0"/>
              <a:t>CRCC</a:t>
            </a:r>
            <a:r>
              <a:rPr lang="zh-CN" altLang="en-US" dirty="0" smtClean="0"/>
              <a:t>认证版本基础上修改双系同步功能，现有功能规模如下：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框架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CPU1):                               26.2K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框架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CPU2):                               39.6k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CPU2):                                      40.3K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双系同步功能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框架）：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8KS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步功能（业务，双系冗余）：  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1KS</a:t>
            </a:r>
          </a:p>
          <a:p>
            <a:pPr indent="0"/>
            <a:r>
              <a:rPr lang="zh-CN" altLang="en-US" dirty="0"/>
              <a:t>新主备机同步</a:t>
            </a:r>
            <a:r>
              <a:rPr lang="zh-CN" altLang="en-US" dirty="0" smtClean="0"/>
              <a:t>需求：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数据同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超时处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期未收到正确同步数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步数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一致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algn="ctr"/>
            <a:r>
              <a:rPr lang="zh-CN" altLang="en-US" dirty="0">
                <a:solidFill>
                  <a:srgbClr val="0114A1"/>
                </a:solidFill>
              </a:rPr>
              <a:t>尝试评估本次维护的</a:t>
            </a:r>
            <a:r>
              <a:rPr lang="zh-CN" altLang="en-US" dirty="0" smtClean="0">
                <a:solidFill>
                  <a:srgbClr val="0114A1"/>
                </a:solidFill>
              </a:rPr>
              <a:t>工作量！！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9326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成本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生产性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395536" y="1119194"/>
            <a:ext cx="83529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生产性是指人员的工作效率，对于软件人员以单位时间编写代码的行数来度量；对于测试人员，以单位时间完成多少行代码的测试来度量</a:t>
            </a:r>
            <a:endParaRPr lang="zh-CN" altLang="en-US" dirty="0">
              <a:effectLst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1560" y="3045601"/>
            <a:ext cx="79928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en-US" altLang="zh-CN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软件：  </a:t>
            </a:r>
            <a:r>
              <a:rPr lang="en-US" altLang="zh-CN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.5~3.5KS/</a:t>
            </a:r>
            <a:r>
              <a:rPr lang="zh-CN" altLang="en-US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人月</a:t>
            </a:r>
            <a:endParaRPr lang="en-US" altLang="zh-CN" sz="4000" dirty="0" smtClean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/>
            <a:r>
              <a:rPr lang="zh-CN" altLang="en-US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网页类：   </a:t>
            </a:r>
            <a:r>
              <a:rPr lang="en-US" altLang="zh-CN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3~4.5KS/</a:t>
            </a:r>
            <a:r>
              <a:rPr lang="zh-CN" altLang="en-US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人月</a:t>
            </a:r>
            <a:endParaRPr lang="en-US" altLang="zh-CN" sz="4000" dirty="0" smtClean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/>
            <a:r>
              <a:rPr lang="zh-CN" altLang="en-US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嵌入式：   </a:t>
            </a:r>
            <a:r>
              <a:rPr lang="en-US" altLang="zh-CN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.5~2.5KS/</a:t>
            </a:r>
            <a:r>
              <a:rPr lang="zh-CN" altLang="en-US" sz="40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人月</a:t>
            </a:r>
            <a:endParaRPr lang="zh-CN" altLang="en-US" sz="40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497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成本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人月数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331640" y="3356992"/>
                <a:ext cx="6646371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人月数 </a:t>
                </a:r>
                <a:r>
                  <a:rPr lang="en-US" altLang="zh-CN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 </a:t>
                </a:r>
                <a:r>
                  <a:rPr lang="zh-CN" altLang="en-US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码规模</a:t>
                </a:r>
                <a14:m>
                  <m:oMath xmlns:m="http://schemas.openxmlformats.org/officeDocument/2006/math">
                    <m:r>
                      <a:rPr lang="en-US" altLang="zh-CN" sz="4000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altLang="zh-CN" sz="4000" i="1">
                        <a:latin typeface="Cambria Math"/>
                        <a:ea typeface="Cambria Math"/>
                      </a:rPr>
                      <m:t>÷</m:t>
                    </m:r>
                  </m:oMath>
                </a14:m>
                <a:r>
                  <a:rPr lang="zh-CN" altLang="en-US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生产性</a:t>
                </a:r>
                <a:endPara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3356992"/>
                <a:ext cx="6646371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3208" t="-15517" r="-2108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395536" y="1119194"/>
            <a:ext cx="83529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人月指一个人工作一个月，这里一个月以</a:t>
            </a:r>
            <a:r>
              <a:rPr lang="en-US" altLang="zh-CN" dirty="0" smtClean="0"/>
              <a:t>21.5</a:t>
            </a:r>
            <a:r>
              <a:rPr lang="zh-CN" altLang="en-US" dirty="0" smtClean="0"/>
              <a:t>天计算。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303171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成本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各阶段比例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634408336"/>
              </p:ext>
            </p:extLst>
          </p:nvPr>
        </p:nvGraphicFramePr>
        <p:xfrm>
          <a:off x="467544" y="2633994"/>
          <a:ext cx="8280919" cy="18031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27529" y="4005064"/>
            <a:ext cx="7761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0.1</a:t>
            </a:r>
            <a:endParaRPr lang="zh-CN" alt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395536" y="1119194"/>
            <a:ext cx="8352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这里以研发过程中主要的三个主要阶段来说明。需求分析有许多不确定因素，没有一个合理的比例。</a:t>
            </a:r>
            <a:endParaRPr lang="zh-CN" altLang="en-US" dirty="0">
              <a:effectLst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835696" y="4005064"/>
            <a:ext cx="7761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0.3</a:t>
            </a:r>
            <a:endParaRPr lang="zh-CN" altLang="en-US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3003793" y="4005063"/>
            <a:ext cx="7761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0.6</a:t>
            </a:r>
            <a:endParaRPr lang="zh-CN" altLang="en-US" sz="2400" dirty="0"/>
          </a:p>
        </p:txBody>
      </p:sp>
      <p:sp>
        <p:nvSpPr>
          <p:cNvPr id="18" name="TextBox 17"/>
          <p:cNvSpPr txBox="1"/>
          <p:nvPr/>
        </p:nvSpPr>
        <p:spPr>
          <a:xfrm>
            <a:off x="4183940" y="4005062"/>
            <a:ext cx="7761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3</a:t>
            </a:r>
            <a:endParaRPr lang="zh-CN" alt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5436096" y="3982918"/>
            <a:ext cx="7761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2</a:t>
            </a:r>
            <a:endParaRPr lang="zh-CN" altLang="en-US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6660232" y="4005064"/>
            <a:ext cx="7761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1</a:t>
            </a:r>
            <a:endParaRPr lang="zh-CN" alt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7812360" y="3960774"/>
            <a:ext cx="7761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3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88692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成本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研发成本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67544" y="2060848"/>
                <a:ext cx="8208912" cy="1631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研发成本 </a:t>
                </a:r>
                <a:r>
                  <a:rPr lang="en-US" altLang="zh-CN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 </a:t>
                </a:r>
              </a:p>
              <a:p>
                <a:r>
                  <a:rPr lang="en-US" altLang="zh-CN" sz="4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zh-CN" altLang="en-US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人月数总和</a:t>
                </a:r>
                <a14:m>
                  <m:oMath xmlns:m="http://schemas.openxmlformats.org/officeDocument/2006/math">
                    <m:r>
                      <a:rPr lang="en-US" altLang="zh-CN" sz="4000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altLang="zh-CN" sz="4000" i="1" smtClean="0">
                        <a:latin typeface="Cambria Math"/>
                        <a:ea typeface="Cambria Math"/>
                      </a:rPr>
                      <m:t>×</m:t>
                    </m:r>
                  </m:oMath>
                </a14:m>
                <a:r>
                  <a:rPr lang="zh-CN" altLang="en-US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人均成本 </a:t>
                </a:r>
                <a14:m>
                  <m:oMath xmlns:m="http://schemas.openxmlformats.org/officeDocument/2006/math">
                    <m:r>
                      <a:rPr lang="en-US" altLang="zh-CN" sz="4000" i="1">
                        <a:latin typeface="Cambria Math"/>
                        <a:ea typeface="Cambria Math"/>
                      </a:rPr>
                      <m:t>×</m:t>
                    </m:r>
                  </m:oMath>
                </a14:m>
                <a:r>
                  <a:rPr lang="zh-CN" altLang="en-US" sz="4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系数</a:t>
                </a:r>
                <a:endParaRPr lang="zh-CN" altLang="en-US" sz="4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2060848"/>
                <a:ext cx="8208912" cy="1631216"/>
              </a:xfrm>
              <a:prstGeom prst="rect">
                <a:avLst/>
              </a:prstGeom>
              <a:blipFill rotWithShape="1">
                <a:blip r:embed="rId2"/>
                <a:stretch>
                  <a:fillRect l="-2675" r="-1486" b="-149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395536" y="1119194"/>
            <a:ext cx="8352928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研发成本以各阶段人月数总和来计算。</a:t>
            </a:r>
            <a:endParaRPr lang="zh-CN" altLang="en-US" dirty="0">
              <a:effectLst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95536" y="4005064"/>
            <a:ext cx="835292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sz="1800" dirty="0" smtClean="0">
                <a:effectLst/>
              </a:rPr>
              <a:t>注：这里的系数通常考虑成本风险、技术风险等、规范风险以及其它等因素。</a:t>
            </a:r>
            <a:endParaRPr lang="zh-CN" altLang="en-US" sz="18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884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周期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确定人力资源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395536" y="1119194"/>
            <a:ext cx="8352928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确定人力资源主要是评估团队各成员的能力、工作方向、生产性以及各阶断的平均生产性。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0085809"/>
              </p:ext>
            </p:extLst>
          </p:nvPr>
        </p:nvGraphicFramePr>
        <p:xfrm>
          <a:off x="540568" y="2420888"/>
          <a:ext cx="784785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7976"/>
                <a:gridCol w="1307976"/>
                <a:gridCol w="1307976"/>
                <a:gridCol w="1307976"/>
                <a:gridCol w="1307976"/>
                <a:gridCol w="130797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姓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设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编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UT/C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需求测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备注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张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.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李四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王五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…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.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139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周期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制定阶段计划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395536" y="1119194"/>
            <a:ext cx="83529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阶段计划根据工作量、平均生产性以及关键路径来编制。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2659395"/>
              </p:ext>
            </p:extLst>
          </p:nvPr>
        </p:nvGraphicFramePr>
        <p:xfrm>
          <a:off x="540568" y="2492896"/>
          <a:ext cx="7919863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9064"/>
                <a:gridCol w="1296144"/>
                <a:gridCol w="936104"/>
                <a:gridCol w="1512168"/>
                <a:gridCol w="1423725"/>
                <a:gridCol w="203265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阶段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人月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担当人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周期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月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备注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总体设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概要设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详细设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编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8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U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9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.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.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需求测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8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.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95536" y="2060848"/>
            <a:ext cx="7919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代码规摸</a:t>
            </a:r>
            <a:r>
              <a:rPr lang="en-US" altLang="zh-CN" dirty="0" smtClean="0"/>
              <a:t>100KS</a:t>
            </a:r>
            <a:r>
              <a:rPr lang="zh-CN" altLang="en-US" dirty="0" smtClean="0"/>
              <a:t>，平均生产性</a:t>
            </a:r>
            <a:r>
              <a:rPr lang="en-US" altLang="zh-CN" dirty="0" smtClean="0"/>
              <a:t>3.5KS/</a:t>
            </a:r>
            <a:r>
              <a:rPr lang="zh-CN" altLang="en-US" dirty="0" smtClean="0"/>
              <a:t>人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418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经验公式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修正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119194"/>
            <a:ext cx="8352928" cy="646331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常用开发语言每功能点代码规模统计表</a:t>
            </a:r>
            <a:r>
              <a:rPr lang="en-US" altLang="zh-CN" sz="1600" dirty="0" smtClean="0"/>
              <a:t>-</a:t>
            </a:r>
            <a:r>
              <a:rPr lang="zh-CN" altLang="en-US" sz="1600" dirty="0" smtClean="0"/>
              <a:t>航空装备业</a:t>
            </a:r>
            <a:endParaRPr lang="zh-CN" altLang="en-US" sz="16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4100151"/>
              </p:ext>
            </p:extLst>
          </p:nvPr>
        </p:nvGraphicFramePr>
        <p:xfrm>
          <a:off x="521129" y="1988840"/>
          <a:ext cx="798378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127"/>
                <a:gridCol w="1344081"/>
                <a:gridCol w="1008112"/>
                <a:gridCol w="1152128"/>
                <a:gridCol w="1080120"/>
                <a:gridCol w="1152128"/>
                <a:gridCol w="157608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#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言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平均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推荐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思诺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汇编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5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2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7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0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4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0 ~ 400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+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7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0 ~ 250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 ~ 200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JAV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 ~ 200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40568" y="4438853"/>
            <a:ext cx="79918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 dirty="0" smtClean="0"/>
              <a:t>注：</a:t>
            </a:r>
            <a:r>
              <a:rPr lang="en-US" altLang="zh-CN" i="1" dirty="0" smtClean="0"/>
              <a:t>C</a:t>
            </a:r>
            <a:r>
              <a:rPr lang="zh-CN" altLang="en-US" i="1" dirty="0" smtClean="0"/>
              <a:t>语言推荐值主要指用于嵌入式系统、且采用面向过程式开发；其余推荐值指面向</a:t>
            </a:r>
            <a:r>
              <a:rPr lang="en-US" altLang="zh-CN" i="1" dirty="0" smtClean="0"/>
              <a:t>PC</a:t>
            </a:r>
            <a:r>
              <a:rPr lang="zh-CN" altLang="en-US" i="1" dirty="0" smtClean="0"/>
              <a:t>软件的开发</a:t>
            </a:r>
            <a:endParaRPr lang="zh-CN" altLang="en-US" i="1" dirty="0"/>
          </a:p>
        </p:txBody>
      </p:sp>
    </p:spTree>
    <p:extLst>
      <p:ext uri="{BB962C8B-B14F-4D97-AF65-F5344CB8AC3E}">
        <p14:creationId xmlns:p14="http://schemas.microsoft.com/office/powerpoint/2010/main" val="477142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故事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467544" y="1301859"/>
            <a:ext cx="83529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公司决定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TP-C1</a:t>
            </a:r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品正式立项，准备在现有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0</a:t>
            </a:r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础上来开发。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19" y="3950965"/>
            <a:ext cx="1352550" cy="193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AutoShape 5" descr="http://img5.imgtn.bdimg.com/it/u=2194338095,287166459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755" y="3789040"/>
            <a:ext cx="1400175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3139" y="3889052"/>
            <a:ext cx="1295400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圆角矩形标注 7"/>
          <p:cNvSpPr/>
          <p:nvPr/>
        </p:nvSpPr>
        <p:spPr>
          <a:xfrm>
            <a:off x="755576" y="2564904"/>
            <a:ext cx="2304256" cy="990203"/>
          </a:xfrm>
          <a:prstGeom prst="wedgeRoundRectCallout">
            <a:avLst>
              <a:gd name="adj1" fmla="val -26819"/>
              <a:gd name="adj2" fmla="val 88961"/>
              <a:gd name="adj3" fmla="val 16667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457200"/>
            <a:r>
              <a:rPr lang="zh-CN" altLang="en-US" sz="1400" dirty="0" smtClean="0">
                <a:solidFill>
                  <a:schemeClr val="tx1"/>
                </a:solidFill>
              </a:rPr>
              <a:t>“小李，</a:t>
            </a:r>
            <a:r>
              <a:rPr lang="en-US" altLang="zh-CN" sz="1400" dirty="0" smtClean="0">
                <a:solidFill>
                  <a:schemeClr val="tx1"/>
                </a:solidFill>
              </a:rPr>
              <a:t>C1</a:t>
            </a:r>
            <a:r>
              <a:rPr lang="zh-CN" altLang="en-US" sz="1400" dirty="0" smtClean="0">
                <a:solidFill>
                  <a:schemeClr val="tx1"/>
                </a:solidFill>
              </a:rPr>
              <a:t>平台立项了，你尽快规划配套的记录器产品，最好能在</a:t>
            </a:r>
            <a:r>
              <a:rPr lang="en-US" altLang="zh-CN" sz="1400" dirty="0" smtClean="0">
                <a:solidFill>
                  <a:schemeClr val="tx1"/>
                </a:solidFill>
              </a:rPr>
              <a:t>3</a:t>
            </a:r>
            <a:r>
              <a:rPr lang="zh-CN" altLang="en-US" sz="1400" dirty="0" smtClean="0">
                <a:solidFill>
                  <a:schemeClr val="tx1"/>
                </a:solidFill>
              </a:rPr>
              <a:t>个月内完成啊！</a:t>
            </a:r>
            <a:r>
              <a:rPr lang="zh-CN" altLang="en-US" sz="1400" dirty="0">
                <a:solidFill>
                  <a:schemeClr val="tx1"/>
                </a:solidFill>
              </a:rPr>
              <a:t>”</a:t>
            </a:r>
          </a:p>
        </p:txBody>
      </p:sp>
      <p:sp>
        <p:nvSpPr>
          <p:cNvPr id="17" name="圆角矩形标注 16"/>
          <p:cNvSpPr/>
          <p:nvPr/>
        </p:nvSpPr>
        <p:spPr>
          <a:xfrm>
            <a:off x="4067944" y="2492896"/>
            <a:ext cx="2304256" cy="990203"/>
          </a:xfrm>
          <a:prstGeom prst="wedgeRoundRectCallout">
            <a:avLst>
              <a:gd name="adj1" fmla="val -26819"/>
              <a:gd name="adj2" fmla="val 88961"/>
              <a:gd name="adj3" fmla="val 16667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457200"/>
            <a:r>
              <a:rPr lang="zh-CN" altLang="en-US" sz="1400" dirty="0">
                <a:solidFill>
                  <a:schemeClr val="tx1"/>
                </a:solidFill>
              </a:rPr>
              <a:t>“</a:t>
            </a:r>
            <a:r>
              <a:rPr lang="zh-CN" altLang="en-US" sz="1400" dirty="0" smtClean="0">
                <a:solidFill>
                  <a:schemeClr val="tx1"/>
                </a:solidFill>
              </a:rPr>
              <a:t>国栋，你赶快准备一下</a:t>
            </a:r>
            <a:r>
              <a:rPr lang="en-US" altLang="zh-CN" sz="1400" dirty="0" smtClean="0">
                <a:solidFill>
                  <a:schemeClr val="tx1"/>
                </a:solidFill>
              </a:rPr>
              <a:t>C1</a:t>
            </a:r>
            <a:r>
              <a:rPr lang="zh-CN" altLang="en-US" sz="1400" dirty="0" smtClean="0">
                <a:solidFill>
                  <a:schemeClr val="tx1"/>
                </a:solidFill>
              </a:rPr>
              <a:t>记录器的事情，尽快出个计划，要求两个月内完成！”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0375" y="6021288"/>
            <a:ext cx="13715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总经理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646755" y="6021288"/>
            <a:ext cx="13715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产品</a:t>
            </a:r>
            <a:r>
              <a:rPr lang="zh-CN" altLang="en-US" dirty="0" smtClean="0"/>
              <a:t>经理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065042" y="6021288"/>
            <a:ext cx="13715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项目</a:t>
            </a:r>
            <a:r>
              <a:rPr lang="zh-CN" altLang="en-US" dirty="0" smtClean="0"/>
              <a:t>经理</a:t>
            </a:r>
            <a:endParaRPr lang="zh-CN" altLang="en-US" dirty="0"/>
          </a:p>
        </p:txBody>
      </p:sp>
      <p:sp>
        <p:nvSpPr>
          <p:cNvPr id="21" name="圆角矩形标注 20"/>
          <p:cNvSpPr/>
          <p:nvPr/>
        </p:nvSpPr>
        <p:spPr>
          <a:xfrm>
            <a:off x="6598711" y="2472774"/>
            <a:ext cx="2304256" cy="990203"/>
          </a:xfrm>
          <a:prstGeom prst="wedgeRoundRectCallout">
            <a:avLst>
              <a:gd name="adj1" fmla="val -10327"/>
              <a:gd name="adj2" fmla="val 93758"/>
              <a:gd name="adj3" fmla="val 16667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457200"/>
            <a:r>
              <a:rPr lang="zh-CN" altLang="en-US" sz="1400" dirty="0" smtClean="0">
                <a:solidFill>
                  <a:schemeClr val="tx1"/>
                </a:solidFill>
              </a:rPr>
              <a:t>“晕死，又是后墙不倒！这怎么做计划！！！”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60375" y="908720"/>
            <a:ext cx="83529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场景一</a:t>
            </a:r>
            <a:endParaRPr lang="zh-CN" alt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050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关于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测试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用例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规模评估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842196"/>
            <a:ext cx="8352928" cy="1200329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在项目开始做阶段计划时，测试工作是以代码规摸来评估的。在编制测试计划时，应该以用例规模来评估。</a:t>
            </a:r>
            <a:endParaRPr lang="zh-CN" alt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1306156" y="2348880"/>
            <a:ext cx="656622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</a:t>
            </a:r>
            <a:r>
              <a:rPr lang="en-US" altLang="zh-CN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80~120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千行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82462" y="3356993"/>
            <a:ext cx="8352928" cy="1200329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测试用例是以功能项和测试点来划分的，划分粒度一般为一组输入设计为一个用例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650181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关于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测试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测试人员生产性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047158"/>
            <a:ext cx="8352928" cy="4182042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测试人员的生产性有以下几个指标：</a:t>
            </a:r>
            <a:endParaRPr lang="en-US" altLang="zh-CN" dirty="0" smtClean="0"/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天编写测试用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天执行测试用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西安测试人员生产性平均指标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每天编写用例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0~7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每天执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例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5~5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每条用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执行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/>
            <a:endParaRPr lang="en-US" altLang="zh-CN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37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质量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开发过程度量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103688"/>
            <a:ext cx="8352928" cy="3554819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软件质量评估有以下指标：</a:t>
            </a:r>
            <a:endParaRPr lang="en-US" altLang="zh-CN" dirty="0" smtClean="0"/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注释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叉检查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评审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指摘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G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密度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用例密度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1" indent="-1714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覆盖率</a:t>
            </a:r>
            <a:endParaRPr lang="en-US" altLang="zh-CN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1690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大练习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课堂练习四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103688"/>
            <a:ext cx="8352928" cy="1754326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/>
            <a:r>
              <a:rPr lang="zh-CN" altLang="en-US" dirty="0" smtClean="0"/>
              <a:t>公司与某路局合作开发列控数据管理平台</a:t>
            </a:r>
            <a:r>
              <a:rPr lang="en-US" altLang="zh-CN" dirty="0" smtClean="0"/>
              <a:t>(B/S</a:t>
            </a:r>
            <a:r>
              <a:rPr lang="zh-CN" altLang="en-US" dirty="0" smtClean="0"/>
              <a:t>架构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用户需求参见附件。请完成项</a:t>
            </a:r>
            <a:r>
              <a:rPr lang="zh-CN" altLang="en-US" dirty="0" smtClean="0"/>
              <a:t>目规模、</a:t>
            </a:r>
            <a:r>
              <a:rPr lang="zh-CN" altLang="en-US" dirty="0" smtClean="0"/>
              <a:t>投入人力资</a:t>
            </a:r>
            <a:r>
              <a:rPr lang="zh-CN" altLang="en-US" dirty="0" smtClean="0"/>
              <a:t>源和开</a:t>
            </a:r>
            <a:r>
              <a:rPr lang="zh-CN" altLang="en-US" dirty="0" smtClean="0"/>
              <a:t>发周期评</a:t>
            </a:r>
            <a:r>
              <a:rPr lang="zh-CN" altLang="en-US" dirty="0" smtClean="0"/>
              <a:t>估，并编制开</a:t>
            </a:r>
            <a:r>
              <a:rPr lang="zh-CN" altLang="en-US" dirty="0" smtClean="0"/>
              <a:t>发计划</a:t>
            </a:r>
            <a:r>
              <a:rPr lang="en-US" altLang="zh-CN" dirty="0" smtClean="0"/>
              <a:t>(</a:t>
            </a:r>
            <a:r>
              <a:rPr lang="zh-CN" altLang="en-US" dirty="0" smtClean="0"/>
              <a:t>阶段</a:t>
            </a:r>
            <a:r>
              <a:rPr lang="en-US" altLang="zh-CN" dirty="0" smtClean="0"/>
              <a:t>)</a:t>
            </a:r>
            <a:r>
              <a:rPr lang="zh-CN" altLang="en-US" dirty="0" smtClean="0"/>
              <a:t>！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58627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课后论文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1756" y="2780928"/>
            <a:ext cx="8352928" cy="1482650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>
            <a:defPPr>
              <a:defRPr lang="zh-CN"/>
            </a:defPPr>
            <a:lvl1pPr indent="457200">
              <a:lnSpc>
                <a:spcPct val="150000"/>
              </a:lnSpc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indent="0" algn="ctr"/>
            <a:r>
              <a:rPr lang="zh-CN" altLang="en-US" sz="3200" dirty="0"/>
              <a:t>针对当前所担负项目，实践课程内容，并编写论文，论文题目不</a:t>
            </a:r>
            <a:r>
              <a:rPr lang="zh-CN" altLang="en-US" sz="3200" dirty="0" smtClean="0"/>
              <a:t>限！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191316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故事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AutoShape 5" descr="http://img5.imgtn.bdimg.com/it/u=2194338095,287166459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467544" y="1988840"/>
            <a:ext cx="8352928" cy="906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品经理该怎么评估周期？</a:t>
            </a:r>
            <a:endParaRPr lang="zh-CN" altLang="en-US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60375" y="908720"/>
            <a:ext cx="83529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场景二</a:t>
            </a:r>
            <a:endParaRPr lang="zh-CN" alt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4077072"/>
            <a:ext cx="1400175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220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 smtClean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故事</a:t>
                </a:r>
                <a:endParaRPr lang="zh-CN" altLang="en-US" sz="3200" dirty="0">
                  <a:solidFill>
                    <a:srgbClr val="0144A7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AutoShape 5" descr="http://img5.imgtn.bdimg.com/it/u=2194338095,287166459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460375" y="1916832"/>
            <a:ext cx="8352928" cy="906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项目经理该怎么做计划呢？</a:t>
            </a:r>
            <a:endParaRPr lang="zh-CN" altLang="en-US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0375" y="908720"/>
            <a:ext cx="83529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场景三</a:t>
            </a:r>
            <a:endParaRPr lang="zh-CN" alt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4293096"/>
            <a:ext cx="1295400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8381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故事</a:t>
                </a: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806144"/>
              </p:ext>
            </p:extLst>
          </p:nvPr>
        </p:nvGraphicFramePr>
        <p:xfrm>
          <a:off x="755576" y="1844824"/>
          <a:ext cx="7416824" cy="4459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" name="Visio" r:id="rId3" imgW="6467355" imgH="4095902" progId="Visio.Drawing.11">
                  <p:embed/>
                </p:oleObj>
              </mc:Choice>
              <mc:Fallback>
                <p:oleObj name="Visio" r:id="rId3" imgW="6467355" imgH="40959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844824"/>
                        <a:ext cx="7416824" cy="4459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60375" y="908720"/>
            <a:ext cx="83529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场景四</a:t>
            </a:r>
            <a:endParaRPr lang="zh-CN" alt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7544" y="1340768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品经理、项目经理以及一些专家讨论确定了系统结构。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460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故事</a:t>
                </a: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1259632" y="2076509"/>
            <a:ext cx="4752528" cy="3782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检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监控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信息记录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事故状态信息记录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信息记录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转储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协议交互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采集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调试功能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故障检测与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0375" y="908720"/>
            <a:ext cx="83529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场景五</a:t>
            </a:r>
            <a:endParaRPr lang="zh-CN" alt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4535" y="4077071"/>
            <a:ext cx="1400175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4177084"/>
            <a:ext cx="1295400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467544" y="1340768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品经理根据讨论罗列了主要功能。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222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故事</a:t>
                </a: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460375" y="908720"/>
            <a:ext cx="83529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场景六</a:t>
            </a:r>
            <a:endParaRPr lang="zh-CN" alt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178750"/>
            <a:ext cx="1400175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467544" y="1589891"/>
            <a:ext cx="83529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品经理根据主要功能、当前的资源情况来评估研发周期。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4211960" y="2634571"/>
            <a:ext cx="2304256" cy="990203"/>
          </a:xfrm>
          <a:prstGeom prst="wedgeRoundRectCallout">
            <a:avLst>
              <a:gd name="adj1" fmla="val -60317"/>
              <a:gd name="adj2" fmla="val 106950"/>
              <a:gd name="adj3" fmla="val 16667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457200"/>
            <a:r>
              <a:rPr lang="zh-CN" altLang="en-US" sz="1400" dirty="0" smtClean="0">
                <a:solidFill>
                  <a:schemeClr val="tx1"/>
                </a:solidFill>
              </a:rPr>
              <a:t>目前有三名开发人员、两名测试人员、还有</a:t>
            </a:r>
            <a:r>
              <a:rPr lang="en-US" altLang="zh-CN" sz="1400" dirty="0" smtClean="0">
                <a:solidFill>
                  <a:schemeClr val="tx1"/>
                </a:solidFill>
              </a:rPr>
              <a:t>……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03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188640"/>
            <a:ext cx="9144000" cy="648072"/>
            <a:chOff x="0" y="260648"/>
            <a:chExt cx="9144000" cy="648072"/>
          </a:xfrm>
        </p:grpSpPr>
        <p:grpSp>
          <p:nvGrpSpPr>
            <p:cNvPr id="7" name="组合 6"/>
            <p:cNvGrpSpPr/>
            <p:nvPr/>
          </p:nvGrpSpPr>
          <p:grpSpPr>
            <a:xfrm>
              <a:off x="0" y="260648"/>
              <a:ext cx="8964488" cy="648072"/>
              <a:chOff x="0" y="260648"/>
              <a:chExt cx="8964488" cy="648072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899592" y="260648"/>
                <a:ext cx="8064896" cy="648072"/>
              </a:xfrm>
              <a:prstGeom prst="rect">
                <a:avLst/>
              </a:prstGeom>
              <a:noFill/>
              <a:ln>
                <a:noFill/>
              </a:ln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 prst="slope"/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工作量评估 </a:t>
                </a:r>
                <a:r>
                  <a:rPr lang="en-US" altLang="zh-CN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– </a:t>
                </a:r>
                <a:r>
                  <a:rPr lang="zh-CN" altLang="en-US" sz="3200" dirty="0">
                    <a:solidFill>
                      <a:srgbClr val="0144A7"/>
                    </a:solidFill>
                    <a:latin typeface="微软雅黑" pitchFamily="34" charset="-122"/>
                    <a:ea typeface="微软雅黑" pitchFamily="34" charset="-122"/>
                  </a:rPr>
                  <a:t>故事</a:t>
                </a:r>
              </a:p>
            </p:txBody>
          </p:sp>
          <p:sp>
            <p:nvSpPr>
              <p:cNvPr id="3" name="五边形 2"/>
              <p:cNvSpPr/>
              <p:nvPr/>
            </p:nvSpPr>
            <p:spPr>
              <a:xfrm>
                <a:off x="0" y="368660"/>
                <a:ext cx="540568" cy="396044"/>
              </a:xfrm>
              <a:prstGeom prst="homePlate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燕尾形 4"/>
              <p:cNvSpPr/>
              <p:nvPr/>
            </p:nvSpPr>
            <p:spPr>
              <a:xfrm>
                <a:off x="467544" y="368660"/>
                <a:ext cx="288032" cy="396044"/>
              </a:xfrm>
              <a:prstGeom prst="chevron">
                <a:avLst>
                  <a:gd name="adj" fmla="val 66280"/>
                </a:avLst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0" name="直接连接符 9"/>
            <p:cNvCxnSpPr/>
            <p:nvPr/>
          </p:nvCxnSpPr>
          <p:spPr>
            <a:xfrm>
              <a:off x="0" y="908720"/>
              <a:ext cx="9144000" cy="0"/>
            </a:xfrm>
            <a:prstGeom prst="line">
              <a:avLst/>
            </a:prstGeom>
            <a:ln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700731"/>
              </p:ext>
            </p:extLst>
          </p:nvPr>
        </p:nvGraphicFramePr>
        <p:xfrm>
          <a:off x="611563" y="1980314"/>
          <a:ext cx="7272804" cy="45450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57457"/>
                <a:gridCol w="1928936"/>
                <a:gridCol w="1928936"/>
                <a:gridCol w="1757475"/>
              </a:tblGrid>
              <a:tr h="29508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 dirty="0">
                          <a:effectLst/>
                        </a:rPr>
                        <a:t>功能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功能项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功能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功能项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上电自检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AN</a:t>
                      </a:r>
                      <a:r>
                        <a:rPr lang="zh-CN" altLang="en-US" sz="1100" u="none" strike="noStrike">
                          <a:effectLst/>
                        </a:rPr>
                        <a:t>接口初始化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数据转储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U</a:t>
                      </a:r>
                      <a:r>
                        <a:rPr lang="zh-CN" altLang="en-US" sz="1100" u="none" strike="noStrike">
                          <a:effectLst/>
                        </a:rPr>
                        <a:t>盘转储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USB</a:t>
                      </a:r>
                      <a:r>
                        <a:rPr lang="zh-CN" altLang="en-US" sz="1100" u="none" strike="noStrike">
                          <a:effectLst/>
                        </a:rPr>
                        <a:t>接口初始化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MI</a:t>
                      </a:r>
                      <a:r>
                        <a:rPr lang="zh-CN" altLang="en-US" sz="1100" u="none" strike="noStrike">
                          <a:effectLst/>
                        </a:rPr>
                        <a:t>转储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SCI</a:t>
                      </a:r>
                      <a:r>
                        <a:rPr lang="zh-CN" altLang="en-US" sz="1100" u="none" strike="noStrike" dirty="0">
                          <a:effectLst/>
                        </a:rPr>
                        <a:t>接口初始化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 dirty="0">
                          <a:effectLst/>
                        </a:rPr>
                        <a:t>交互处理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与</a:t>
                      </a:r>
                      <a:r>
                        <a:rPr lang="en-US" sz="1100" u="none" strike="noStrike">
                          <a:effectLst/>
                        </a:rPr>
                        <a:t>DMI</a:t>
                      </a:r>
                      <a:r>
                        <a:rPr lang="zh-CN" altLang="en-US" sz="1100" u="none" strike="noStrike">
                          <a:effectLst/>
                        </a:rPr>
                        <a:t>协议处理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F</a:t>
                      </a:r>
                      <a:r>
                        <a:rPr lang="zh-CN" altLang="en-US" sz="1100" u="none" strike="noStrike">
                          <a:effectLst/>
                        </a:rPr>
                        <a:t>卡检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与</a:t>
                      </a:r>
                      <a:r>
                        <a:rPr lang="en-US" sz="1100" u="none" strike="noStrike">
                          <a:effectLst/>
                        </a:rPr>
                        <a:t>TAX</a:t>
                      </a:r>
                      <a:r>
                        <a:rPr lang="zh-CN" altLang="en-US" sz="1100" u="none" strike="noStrike">
                          <a:effectLst/>
                        </a:rPr>
                        <a:t>协议处理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RAM</a:t>
                      </a:r>
                      <a:r>
                        <a:rPr lang="zh-CN" altLang="en-US" sz="1100" u="none" strike="noStrike">
                          <a:effectLst/>
                        </a:rPr>
                        <a:t>检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与</a:t>
                      </a:r>
                      <a:r>
                        <a:rPr lang="en-US" sz="1100" u="none" strike="noStrike">
                          <a:effectLst/>
                        </a:rPr>
                        <a:t>LAIS</a:t>
                      </a:r>
                      <a:r>
                        <a:rPr lang="zh-CN" altLang="en-US" sz="1100" u="none" strike="noStrike">
                          <a:effectLst/>
                        </a:rPr>
                        <a:t>协议处理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软件正确性检查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与黑匣子协议处理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rowSpan="11"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监控信息记录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自检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数据校验</a:t>
                      </a:r>
                      <a:r>
                        <a:rPr lang="en-US" sz="1100" u="none" strike="noStrike">
                          <a:effectLst/>
                        </a:rPr>
                        <a:t>CRC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软件版本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数据校验</a:t>
                      </a:r>
                      <a:r>
                        <a:rPr lang="en-US" sz="1100" u="none" strike="noStrike">
                          <a:effectLst/>
                        </a:rPr>
                        <a:t>CRC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检修人员</a:t>
                      </a:r>
                      <a:r>
                        <a:rPr lang="en-US" altLang="zh-CN" sz="1100" u="none" strike="noStrike">
                          <a:effectLst/>
                        </a:rPr>
                        <a:t>/</a:t>
                      </a:r>
                      <a:r>
                        <a:rPr lang="zh-CN" altLang="en-US" sz="1100" u="none" strike="noStrike">
                          <a:effectLst/>
                        </a:rPr>
                        <a:t>司机输入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故障检测与处理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ATP</a:t>
                      </a:r>
                      <a:r>
                        <a:rPr lang="zh-CN" altLang="en-US" sz="1100" u="none" strike="noStrike">
                          <a:effectLst/>
                        </a:rPr>
                        <a:t>接口故障检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揭示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MI</a:t>
                      </a:r>
                      <a:r>
                        <a:rPr lang="zh-CN" altLang="en-US" sz="1100" u="none" strike="noStrike">
                          <a:effectLst/>
                        </a:rPr>
                        <a:t>接口故障检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速度相关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TAX</a:t>
                      </a:r>
                      <a:r>
                        <a:rPr lang="zh-CN" altLang="en-US" sz="1100" u="none" strike="noStrike">
                          <a:effectLst/>
                        </a:rPr>
                        <a:t>接口故障检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按键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LASI</a:t>
                      </a:r>
                      <a:r>
                        <a:rPr lang="zh-CN" altLang="en-US" sz="1100" u="none" strike="noStrike">
                          <a:effectLst/>
                        </a:rPr>
                        <a:t>接口故障检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运行状态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USB</a:t>
                      </a:r>
                      <a:r>
                        <a:rPr lang="zh-CN" altLang="en-US" sz="1100" u="none" strike="noStrike">
                          <a:effectLst/>
                        </a:rPr>
                        <a:t>接口故障检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制动试验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记录器故障检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数据调用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LED</a:t>
                      </a:r>
                      <a:r>
                        <a:rPr lang="zh-CN" altLang="en-US" sz="1100" u="none" strike="noStrike">
                          <a:effectLst/>
                        </a:rPr>
                        <a:t>灯显示控制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机车条件变化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事故状态信息记录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列车运行状态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F</a:t>
                      </a:r>
                      <a:r>
                        <a:rPr lang="zh-CN" altLang="en-US" sz="1100" u="none" strike="noStrike">
                          <a:effectLst/>
                        </a:rPr>
                        <a:t>卡数据管理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相关设备信息记录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记录器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周期检查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看门狗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机车信号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F</a:t>
                      </a:r>
                      <a:r>
                        <a:rPr lang="zh-CN" altLang="en-US" sz="1100" u="none" strike="noStrike">
                          <a:effectLst/>
                        </a:rPr>
                        <a:t>卡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ATP</a:t>
                      </a:r>
                      <a:r>
                        <a:rPr lang="zh-CN" altLang="en-US" sz="1100" u="none" strike="noStrike">
                          <a:effectLst/>
                        </a:rPr>
                        <a:t>系统自检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温度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ATP</a:t>
                      </a:r>
                      <a:r>
                        <a:rPr lang="zh-CN" altLang="en-US" sz="1100" u="none" strike="noStrike">
                          <a:effectLst/>
                        </a:rPr>
                        <a:t>系统故障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数据采集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温度采集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ATP</a:t>
                      </a:r>
                      <a:r>
                        <a:rPr lang="zh-CN" altLang="en-US" sz="1100" u="none" strike="noStrike">
                          <a:effectLst/>
                        </a:rPr>
                        <a:t>系统软件版本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110V</a:t>
                      </a:r>
                      <a:r>
                        <a:rPr lang="zh-CN" altLang="en-US" sz="1100" u="none" strike="noStrike">
                          <a:effectLst/>
                        </a:rPr>
                        <a:t>电压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MI</a:t>
                      </a:r>
                      <a:r>
                        <a:rPr lang="zh-CN" altLang="en-US" sz="1100" u="none" strike="noStrike">
                          <a:effectLst/>
                        </a:rPr>
                        <a:t>语音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调试功能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速度里程信息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  <a:tr h="167725"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 dirty="0">
                          <a:effectLst/>
                        </a:rPr>
                        <a:t>时钟偏差信息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41" marR="9441" marT="9441" marB="0" anchor="ctr"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67544" y="1268760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项目经理对功能进一步细化，罗列出了许多功能项。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9924" y="4725144"/>
            <a:ext cx="1295400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460375" y="908720"/>
            <a:ext cx="83529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场景七</a:t>
            </a:r>
            <a:endParaRPr lang="zh-CN" alt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7584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11</TotalTime>
  <Words>2936</Words>
  <Application>Microsoft Office PowerPoint</Application>
  <PresentationFormat>全屏显示(4:3)</PresentationFormat>
  <Paragraphs>393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wb</dc:creator>
  <cp:lastModifiedBy>qm</cp:lastModifiedBy>
  <cp:revision>550</cp:revision>
  <dcterms:created xsi:type="dcterms:W3CDTF">2015-05-07T02:26:07Z</dcterms:created>
  <dcterms:modified xsi:type="dcterms:W3CDTF">2016-08-03T05:50:41Z</dcterms:modified>
</cp:coreProperties>
</file>